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156D1A" w14:textId="5E018BF5" w:rsidR="00265EBE" w:rsidRDefault="00F95017" w:rsidP="00265EBE">
      <w:pPr>
        <w:pStyle w:val="2"/>
      </w:pPr>
      <w:r>
        <w:rPr>
          <w:rFonts w:hint="eastAsia"/>
        </w:rPr>
        <w:t>概述</w:t>
      </w:r>
    </w:p>
    <w:p w14:paraId="1594ABC6" w14:textId="748395B1" w:rsidR="00F95017" w:rsidRPr="00F95017" w:rsidRDefault="00F95017" w:rsidP="00F95017">
      <w:pPr>
        <w:pStyle w:val="3"/>
        <w:rPr>
          <w:sz w:val="28"/>
        </w:rPr>
      </w:pPr>
      <w:r>
        <w:rPr>
          <w:rFonts w:hint="eastAsia"/>
          <w:sz w:val="28"/>
        </w:rPr>
        <w:t>基础插件</w:t>
      </w:r>
    </w:p>
    <w:p w14:paraId="48C70F7F" w14:textId="031A1124" w:rsidR="002E76AE" w:rsidRPr="002E76AE" w:rsidRDefault="002E76AE" w:rsidP="00206E9B">
      <w:bookmarkStart w:id="0" w:name="_Hlk76190944"/>
      <w:r>
        <w:rPr>
          <w:rFonts w:hint="eastAsia"/>
        </w:rPr>
        <w:t>固定区域</w:t>
      </w:r>
      <w:r w:rsidR="00E03ABB">
        <w:rPr>
          <w:rFonts w:hint="eastAsia"/>
        </w:rPr>
        <w:t>主要</w:t>
      </w:r>
      <w:r>
        <w:rPr>
          <w:rFonts w:hint="eastAsia"/>
        </w:rPr>
        <w:t>插件如下：</w:t>
      </w:r>
      <w:bookmarkEnd w:id="0"/>
    </w:p>
    <w:p w14:paraId="000765DA" w14:textId="36146DDA" w:rsidR="00AA452C" w:rsidRDefault="00AA452C" w:rsidP="002E76AE">
      <w:pPr>
        <w:ind w:firstLineChars="100" w:firstLine="220"/>
      </w:pPr>
      <w:r w:rsidRPr="00956A08">
        <w:rPr>
          <w:rFonts w:hint="eastAsia"/>
        </w:rPr>
        <w:t>◆</w:t>
      </w:r>
      <w:r w:rsidRPr="00AA452C">
        <w:t>Drill_CoreOfFixedArea</w:t>
      </w:r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36DB02C9" w14:textId="77777777" w:rsidR="00AD2A67" w:rsidRDefault="00AD2A67" w:rsidP="002E76AE">
      <w:pPr>
        <w:ind w:firstLineChars="100" w:firstLine="220"/>
      </w:pPr>
      <w:r w:rsidRPr="00956A08">
        <w:rPr>
          <w:rFonts w:hint="eastAsia"/>
        </w:rPr>
        <w:t>◆</w:t>
      </w:r>
      <w:r w:rsidRPr="00AD2A67">
        <w:t>Drill_EventAuto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="003B171A" w:rsidRPr="003B171A">
        <w:rPr>
          <w:rFonts w:hint="eastAsia"/>
        </w:rPr>
        <w:t>物体触发</w:t>
      </w:r>
      <w:r w:rsidR="003B171A" w:rsidRPr="003B171A">
        <w:rPr>
          <w:rFonts w:hint="eastAsia"/>
        </w:rPr>
        <w:t xml:space="preserve"> - </w:t>
      </w:r>
      <w:r w:rsidR="003B171A" w:rsidRPr="003B171A">
        <w:rPr>
          <w:rFonts w:hint="eastAsia"/>
        </w:rPr>
        <w:t>固定区域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玩家接近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0B06A168" w14:textId="77777777" w:rsidR="003B171A" w:rsidRDefault="003B171A" w:rsidP="002E76AE">
      <w:pPr>
        <w:ind w:firstLineChars="100" w:firstLine="220"/>
      </w:pPr>
      <w:r w:rsidRPr="00956A08">
        <w:rPr>
          <w:rFonts w:hint="eastAsia"/>
        </w:rPr>
        <w:t>◆</w:t>
      </w:r>
      <w:r w:rsidRPr="00A31EEC">
        <w:t>Drill_EventRange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186ABF5E" w14:textId="4E5AE6AE" w:rsidR="00197A16" w:rsidRDefault="003B171A" w:rsidP="002E76AE">
      <w:pPr>
        <w:ind w:firstLineChars="100" w:firstLine="220"/>
      </w:pPr>
      <w:r w:rsidRPr="00956A08">
        <w:rPr>
          <w:rFonts w:hint="eastAsia"/>
        </w:rPr>
        <w:t>◆</w:t>
      </w:r>
      <w:r w:rsidRPr="003B171A">
        <w:t>Drill_EventRangeAnimation</w:t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14:paraId="48A4E22D" w14:textId="3E50933F" w:rsidR="00E03ABB" w:rsidRDefault="00197A16" w:rsidP="00E03ABB">
      <w:pPr>
        <w:ind w:firstLineChars="100" w:firstLine="220"/>
      </w:pPr>
      <w:r w:rsidRPr="00956A08">
        <w:rPr>
          <w:rFonts w:hint="eastAsia"/>
        </w:rPr>
        <w:t>◆</w:t>
      </w:r>
      <w:r w:rsidRPr="003B171A">
        <w:t>Drill_Event</w:t>
      </w:r>
      <w:r>
        <w:rPr>
          <w:rFonts w:hint="eastAsia"/>
        </w:rPr>
        <w:t>RandomPoint</w:t>
      </w:r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>
        <w:rPr>
          <w:rFonts w:hint="eastAsia"/>
        </w:rPr>
        <w:t>随机点</w:t>
      </w:r>
    </w:p>
    <w:p w14:paraId="342D9ED8" w14:textId="5A1C06FD" w:rsidR="00E03ABB" w:rsidRDefault="00E03ABB" w:rsidP="00E03ABB">
      <w:r>
        <w:rPr>
          <w:rFonts w:hint="eastAsia"/>
        </w:rPr>
        <w:t>可扩展插件如下：</w:t>
      </w:r>
    </w:p>
    <w:p w14:paraId="7BF039C7" w14:textId="7F557579" w:rsidR="00E03ABB" w:rsidRDefault="00E03ABB" w:rsidP="00E03ABB">
      <w:pPr>
        <w:ind w:firstLineChars="100" w:firstLine="220"/>
      </w:pPr>
      <w:r w:rsidRPr="00956A08">
        <w:rPr>
          <w:rFonts w:hint="eastAsia"/>
        </w:rPr>
        <w:t>◆</w:t>
      </w:r>
      <w:r w:rsidRPr="00E03ABB">
        <w:t>Drill_CoreOfEventTag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触发</w:t>
      </w:r>
      <w:r w:rsidRPr="00E03ABB">
        <w:rPr>
          <w:rFonts w:hint="eastAsia"/>
        </w:rPr>
        <w:t xml:space="preserve"> - </w:t>
      </w:r>
      <w:r w:rsidRPr="00E03ABB">
        <w:rPr>
          <w:rFonts w:hint="eastAsia"/>
        </w:rPr>
        <w:t>事件标签核心</w:t>
      </w:r>
    </w:p>
    <w:p w14:paraId="69F8E2C0" w14:textId="77777777" w:rsidR="000E6EF9" w:rsidRDefault="000E6EF9" w:rsidP="000E6EF9">
      <w:r>
        <w:rPr>
          <w:rFonts w:hint="eastAsia"/>
        </w:rPr>
        <w:t>物体触发</w:t>
      </w:r>
      <w:r w:rsidRPr="00A31EEC">
        <w:rPr>
          <w:rFonts w:hint="eastAsia"/>
        </w:rPr>
        <w:t>插件</w:t>
      </w:r>
      <w:r>
        <w:rPr>
          <w:rFonts w:hint="eastAsia"/>
        </w:rPr>
        <w:t>灵活度非常高，可以做许多触发效果，但前提是你必须了解概念关系。</w:t>
      </w:r>
    </w:p>
    <w:p w14:paraId="028B5ECE" w14:textId="37C0B0D2" w:rsidR="000E6EF9" w:rsidRDefault="00F95017" w:rsidP="00F95017">
      <w:pPr>
        <w:adjustRightInd/>
        <w:snapToGrid/>
        <w:spacing w:line="220" w:lineRule="atLeast"/>
      </w:pPr>
      <w:r>
        <w:br w:type="page"/>
      </w:r>
    </w:p>
    <w:p w14:paraId="3CB752A2" w14:textId="4B25447B" w:rsidR="000E6EF9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速区分</w:t>
      </w:r>
    </w:p>
    <w:p w14:paraId="57B328B9" w14:textId="77777777" w:rsidR="002E76AE" w:rsidRDefault="002E76AE" w:rsidP="002E76AE">
      <w:pPr>
        <w:spacing w:after="0"/>
      </w:pPr>
      <w:r w:rsidRPr="0032224B">
        <w:rPr>
          <w:rFonts w:hint="eastAsia"/>
          <w:b/>
          <w:bCs/>
        </w:rPr>
        <w:t>区域触发：</w:t>
      </w:r>
      <w:r>
        <w:rPr>
          <w:rFonts w:hint="eastAsia"/>
        </w:rPr>
        <w:t>指处于</w:t>
      </w:r>
      <w:r w:rsidRPr="00B52F86">
        <w:rPr>
          <w:rFonts w:hint="eastAsia"/>
          <w:color w:val="0070C0"/>
        </w:rPr>
        <w:t>特定图块范围内</w:t>
      </w:r>
      <w:r>
        <w:rPr>
          <w:rFonts w:hint="eastAsia"/>
        </w:rPr>
        <w:t>的事件，会被执行独立开关切换的触发功能。</w:t>
      </w:r>
    </w:p>
    <w:p w14:paraId="6FC0EF8F" w14:textId="4BBD3E86" w:rsidR="002E76AE" w:rsidRPr="002E76AE" w:rsidRDefault="002E76AE" w:rsidP="002E76AE">
      <w:r>
        <w:rPr>
          <w:rFonts w:hint="eastAsia"/>
        </w:rPr>
        <w:t>目前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5FE9ECB6" w14:textId="77777777" w:rsidR="00E621AF" w:rsidRPr="00BC5129" w:rsidRDefault="00E621AF" w:rsidP="00E621AF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14:paraId="2C2AF67B" w14:textId="77777777" w:rsidR="00E621AF" w:rsidRDefault="00E621AF" w:rsidP="00E621AF">
      <w:r w:rsidRPr="001A21EB">
        <w:rPr>
          <w:noProof/>
        </w:rPr>
        <w:drawing>
          <wp:inline distT="0" distB="0" distL="0" distR="0" wp14:anchorId="1F3C77B4" wp14:editId="6DC9028A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53735348" wp14:editId="0A4EC168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EA9E6" w14:textId="77777777" w:rsidR="00E621AF" w:rsidRDefault="00E621AF" w:rsidP="00E621AF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14:paraId="0A088E89" w14:textId="77777777" w:rsidR="000E6EF9" w:rsidRPr="00396A2E" w:rsidRDefault="000E6EF9" w:rsidP="000E6EF9">
      <w:r w:rsidRPr="004F25D8">
        <w:rPr>
          <w:noProof/>
        </w:rPr>
        <w:drawing>
          <wp:inline distT="0" distB="0" distL="0" distR="0" wp14:anchorId="0A5E7ADE" wp14:editId="659C4015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 wp14:anchorId="365350A1" wp14:editId="3548F2A7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0D72B" w14:textId="77777777" w:rsidR="000E6EF9" w:rsidRDefault="000E6EF9" w:rsidP="000E6EF9">
      <w:pPr>
        <w:widowControl w:val="0"/>
        <w:jc w:val="both"/>
        <w:rPr>
          <w:rFonts w:ascii="微软雅黑" w:hAnsi="微软雅黑"/>
        </w:rPr>
        <w:sectPr w:rsidR="000E6EF9" w:rsidSect="008F4139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95B4558" w14:textId="77777777" w:rsid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14:paraId="0D8007B4" w14:textId="77777777" w:rsidR="00205D8E" w:rsidRDefault="00205D8E" w:rsidP="00205D8E">
      <w:r>
        <w:rPr>
          <w:rFonts w:hint="eastAsia"/>
        </w:rPr>
        <w:t>固定区域与可变激光区域中的模块相互关系如下图：</w:t>
      </w:r>
    </w:p>
    <w:p w14:paraId="03B449DA" w14:textId="77777777" w:rsidR="00205D8E" w:rsidRDefault="00205D8E" w:rsidP="00205D8E">
      <w:r>
        <w:object w:dxaOrig="18193" w:dyaOrig="4657" w14:anchorId="4A91B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8.8pt" o:ole="">
            <v:imagedata r:id="rId13" o:title=""/>
          </v:shape>
          <o:OLEObject Type="Embed" ProgID="Visio.Drawing.15" ShapeID="_x0000_i1025" DrawAspect="Content" ObjectID="_1689224766" r:id="rId14"/>
        </w:object>
      </w:r>
    </w:p>
    <w:p w14:paraId="3681F248" w14:textId="77777777" w:rsidR="00205D8E" w:rsidRDefault="00205D8E" w:rsidP="00205D8E">
      <w:pPr>
        <w:adjustRightInd/>
        <w:snapToGrid/>
        <w:spacing w:line="220" w:lineRule="atLeast"/>
      </w:pPr>
      <w:r>
        <w:br w:type="page"/>
      </w:r>
    </w:p>
    <w:p w14:paraId="323895F0" w14:textId="77777777"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3FDCF39A" w14:textId="77777777" w:rsidR="000F4E40" w:rsidRDefault="000F4E40" w:rsidP="000F4E40">
      <w:r>
        <w:rPr>
          <w:rFonts w:hint="eastAsia"/>
        </w:rPr>
        <w:t>物体触发插件之间是一个网状</w:t>
      </w:r>
      <w:r>
        <w:rPr>
          <w:rFonts w:hint="eastAsia"/>
        </w:rPr>
        <w:t>+</w:t>
      </w:r>
      <w:r>
        <w:rPr>
          <w:rFonts w:hint="eastAsia"/>
        </w:rPr>
        <w:t>树结构：</w:t>
      </w:r>
    </w:p>
    <w:p w14:paraId="1A7A2580" w14:textId="77777777" w:rsidR="000E6EF9" w:rsidRDefault="000F4E40" w:rsidP="000E6EF9">
      <w:r>
        <w:rPr>
          <w:rFonts w:hint="eastAsia"/>
        </w:rPr>
        <w:t>蓝色的为物体触发主要插件，白色为外部相关插件。</w:t>
      </w:r>
      <w:r w:rsidRPr="00CA64B1">
        <w:rPr>
          <w:rFonts w:hint="eastAsia"/>
          <w:b/>
        </w:rPr>
        <w:t>虚线表示扩展关系，可以断开，实线表示必备关系，若有子插件则必须有父插件支持</w:t>
      </w:r>
      <w:r>
        <w:rPr>
          <w:rFonts w:hint="eastAsia"/>
        </w:rPr>
        <w:t>。</w:t>
      </w:r>
    </w:p>
    <w:p w14:paraId="5AFD6F13" w14:textId="77777777" w:rsidR="000E6EF9" w:rsidRDefault="000F4E40" w:rsidP="000E6EF9">
      <w:r>
        <w:object w:dxaOrig="21345" w:dyaOrig="5731" w14:anchorId="528EF760">
          <v:shape id="_x0000_i1026" type="#_x0000_t75" style="width:697.2pt;height:186.6pt" o:ole="">
            <v:imagedata r:id="rId15" o:title=""/>
          </v:shape>
          <o:OLEObject Type="Embed" ProgID="Visio.Drawing.15" ShapeID="_x0000_i1026" DrawAspect="Content" ObjectID="_1689224767" r:id="rId16"/>
        </w:object>
      </w:r>
    </w:p>
    <w:p w14:paraId="479B01FF" w14:textId="77777777" w:rsidR="000E6EF9" w:rsidRDefault="000E6EF9" w:rsidP="000E6EF9"/>
    <w:p w14:paraId="20A8622A" w14:textId="77777777"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76CAA684" w14:textId="77777777" w:rsidR="00C55219" w:rsidRDefault="00C55219" w:rsidP="00C55219">
      <w:pPr>
        <w:pStyle w:val="2"/>
      </w:pPr>
      <w:r>
        <w:rPr>
          <w:rFonts w:hint="eastAsia"/>
        </w:rPr>
        <w:lastRenderedPageBreak/>
        <w:t>固定区域</w:t>
      </w:r>
    </w:p>
    <w:p w14:paraId="57631E2C" w14:textId="77777777" w:rsidR="00C55219" w:rsidRDefault="00C55219" w:rsidP="00C55219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t>形状</w:t>
      </w:r>
      <w:r w:rsidR="000E6EF9">
        <w:rPr>
          <w:rFonts w:hint="eastAsia"/>
          <w:sz w:val="28"/>
        </w:rPr>
        <w:t>区域</w:t>
      </w:r>
    </w:p>
    <w:p w14:paraId="10896085" w14:textId="77777777" w:rsidR="007875C1" w:rsidRPr="007875C1" w:rsidRDefault="007875C1" w:rsidP="007875C1">
      <w:r>
        <w:rPr>
          <w:rFonts w:hint="eastAsia"/>
        </w:rPr>
        <w:t>方形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0</w:t>
      </w:r>
      <w:r>
        <w:t xml:space="preserve"> </w:t>
      </w:r>
      <w:r>
        <w:rPr>
          <w:rFonts w:hint="eastAsia"/>
        </w:rPr>
        <w:t>、圆形</w:t>
      </w:r>
      <w:r>
        <w:rPr>
          <w:rFonts w:hint="eastAsia"/>
        </w:rPr>
        <w:t>0</w:t>
      </w:r>
      <w:r>
        <w:rPr>
          <w:rFonts w:hint="eastAsia"/>
        </w:rPr>
        <w:t>、十字</w:t>
      </w:r>
      <w:r>
        <w:rPr>
          <w:rFonts w:hint="eastAsia"/>
        </w:rPr>
        <w:t>0</w:t>
      </w:r>
      <w:r>
        <w:rPr>
          <w:rFonts w:hint="eastAsia"/>
        </w:rPr>
        <w:t>、横条</w:t>
      </w:r>
      <w:r>
        <w:rPr>
          <w:rFonts w:hint="eastAsia"/>
        </w:rPr>
        <w:t>0</w:t>
      </w:r>
      <w:r>
        <w:rPr>
          <w:rFonts w:hint="eastAsia"/>
        </w:rPr>
        <w:t>、竖条</w:t>
      </w:r>
      <w:r>
        <w:rPr>
          <w:rFonts w:hint="eastAsia"/>
        </w:rPr>
        <w:t>0</w:t>
      </w:r>
      <w:r>
        <w:rPr>
          <w:rFonts w:hint="eastAsia"/>
        </w:rPr>
        <w:t>的触发范围</w:t>
      </w:r>
      <w:r w:rsidRPr="007875C1">
        <w:rPr>
          <w:rFonts w:hint="eastAsia"/>
          <w:b/>
        </w:rPr>
        <w:t>只有触发的中心点</w:t>
      </w:r>
      <w:r>
        <w:rPr>
          <w:rFonts w:hint="eastAsia"/>
        </w:rPr>
        <w:t>。</w:t>
      </w:r>
    </w:p>
    <w:p w14:paraId="01487C54" w14:textId="77777777" w:rsidR="00C55219" w:rsidRDefault="00C55219" w:rsidP="00C55219">
      <w:r>
        <w:rPr>
          <w:rFonts w:hint="eastAsia"/>
        </w:rPr>
        <w:t>方形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、圆形</w:t>
      </w:r>
      <w:r>
        <w:rPr>
          <w:rFonts w:hint="eastAsia"/>
        </w:rPr>
        <w:t>1</w:t>
      </w:r>
      <w:r>
        <w:rPr>
          <w:rFonts w:hint="eastAsia"/>
        </w:rPr>
        <w:t>、十字</w:t>
      </w:r>
      <w:r>
        <w:rPr>
          <w:rFonts w:hint="eastAsia"/>
        </w:rPr>
        <w:t>1</w:t>
      </w:r>
      <w:r>
        <w:rPr>
          <w:rFonts w:hint="eastAsia"/>
        </w:rPr>
        <w:t>、横条</w:t>
      </w:r>
      <w:r>
        <w:rPr>
          <w:rFonts w:hint="eastAsia"/>
        </w:rPr>
        <w:t>1</w:t>
      </w:r>
      <w:r>
        <w:rPr>
          <w:rFonts w:hint="eastAsia"/>
        </w:rPr>
        <w:t>、竖条</w:t>
      </w:r>
      <w:r>
        <w:rPr>
          <w:rFonts w:hint="eastAsia"/>
        </w:rPr>
        <w:t>1</w:t>
      </w:r>
      <w:r>
        <w:rPr>
          <w:rFonts w:hint="eastAsia"/>
        </w:rPr>
        <w:t>的触发范围如下：（圆形在范围小时不明显）</w:t>
      </w:r>
    </w:p>
    <w:p w14:paraId="54D643DC" w14:textId="77777777" w:rsidR="00C55219" w:rsidRDefault="00C55219" w:rsidP="00FD5494">
      <w:pPr>
        <w:jc w:val="center"/>
      </w:pPr>
      <w:r w:rsidRPr="00C55219">
        <w:rPr>
          <w:noProof/>
        </w:rPr>
        <w:drawing>
          <wp:inline distT="0" distB="0" distL="0" distR="0" wp14:anchorId="51B50F2A" wp14:editId="2A13B0AD">
            <wp:extent cx="1219200" cy="957488"/>
            <wp:effectExtent l="0" t="0" r="0" b="0"/>
            <wp:docPr id="7" name="图片 7" descr="F:\rpg mv箱\aaaa (7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aaa (7)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7331" cy="96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506D9E56" wp14:editId="186019A5">
            <wp:extent cx="1303020" cy="962992"/>
            <wp:effectExtent l="0" t="0" r="0" b="0"/>
            <wp:docPr id="35" name="图片 35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89" cy="101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39C47E99" wp14:editId="42397B24">
            <wp:extent cx="1298271" cy="959485"/>
            <wp:effectExtent l="0" t="0" r="0" b="0"/>
            <wp:docPr id="38" name="图片 38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407932" cy="104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5219">
        <w:t xml:space="preserve"> </w:t>
      </w:r>
      <w:r w:rsidRPr="00C55219">
        <w:rPr>
          <w:noProof/>
        </w:rPr>
        <w:drawing>
          <wp:inline distT="0" distB="0" distL="0" distR="0" wp14:anchorId="3235D977" wp14:editId="56E46559">
            <wp:extent cx="1295400" cy="957362"/>
            <wp:effectExtent l="0" t="0" r="0" b="0"/>
            <wp:docPr id="39" name="图片 39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24" cy="988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1310ED3D" wp14:editId="0B69F1D7">
            <wp:extent cx="1287780" cy="953452"/>
            <wp:effectExtent l="0" t="0" r="0" b="0"/>
            <wp:docPr id="44" name="图片 44" descr="F:\rpg mv箱\aaaa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aaaa (3)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680" cy="97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7A6F6CD0" wp14:editId="1FAE721B">
            <wp:extent cx="1318260" cy="949594"/>
            <wp:effectExtent l="0" t="0" r="0" b="0"/>
            <wp:docPr id="45" name="图片 45" descr="F:\rpg mv箱\aaaa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aaaa (1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033" cy="96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6223E" w14:textId="77777777" w:rsidR="00C55219" w:rsidRDefault="00C55219" w:rsidP="009D4F64">
      <w:r>
        <w:rPr>
          <w:rFonts w:hint="eastAsia"/>
        </w:rPr>
        <w:t>方形</w:t>
      </w:r>
      <w:r>
        <w:t>2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2 </w:t>
      </w:r>
      <w:r>
        <w:rPr>
          <w:rFonts w:hint="eastAsia"/>
        </w:rPr>
        <w:t>、圆形</w:t>
      </w:r>
      <w:r>
        <w:t>2</w:t>
      </w:r>
      <w:r>
        <w:rPr>
          <w:rFonts w:hint="eastAsia"/>
        </w:rPr>
        <w:t>、十字</w:t>
      </w:r>
      <w:r>
        <w:t>2</w:t>
      </w:r>
      <w:r>
        <w:rPr>
          <w:rFonts w:hint="eastAsia"/>
        </w:rPr>
        <w:t>、横条</w:t>
      </w:r>
      <w:r>
        <w:t>2</w:t>
      </w:r>
      <w:r>
        <w:rPr>
          <w:rFonts w:hint="eastAsia"/>
        </w:rPr>
        <w:t>、竖条</w:t>
      </w:r>
      <w:r>
        <w:t>2</w:t>
      </w:r>
      <w:r>
        <w:rPr>
          <w:rFonts w:hint="eastAsia"/>
        </w:rPr>
        <w:t>的触发范围如下：</w:t>
      </w:r>
    </w:p>
    <w:p w14:paraId="0F8C893B" w14:textId="77777777" w:rsidR="00C55219" w:rsidRDefault="007253FF" w:rsidP="00FD5494">
      <w:pPr>
        <w:jc w:val="center"/>
      </w:pPr>
      <w:r w:rsidRPr="007253FF">
        <w:rPr>
          <w:noProof/>
        </w:rPr>
        <w:drawing>
          <wp:inline distT="0" distB="0" distL="0" distR="0" wp14:anchorId="025C4A1B" wp14:editId="2993AE8C">
            <wp:extent cx="1249680" cy="950494"/>
            <wp:effectExtent l="0" t="0" r="0" b="0"/>
            <wp:docPr id="46" name="图片 46" descr="F:\rpg mv箱\aaaa (8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aaaa (8)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430" cy="97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19C084E" wp14:editId="79F761D6">
            <wp:extent cx="1143000" cy="956484"/>
            <wp:effectExtent l="0" t="0" r="0" b="0"/>
            <wp:docPr id="47" name="图片 47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865" cy="97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2715637" wp14:editId="71053F0A">
            <wp:extent cx="1135380" cy="950108"/>
            <wp:effectExtent l="0" t="0" r="0" b="0"/>
            <wp:docPr id="48" name="图片 48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230" cy="966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71505246" wp14:editId="31713A25">
            <wp:extent cx="1183971" cy="951521"/>
            <wp:effectExtent l="0" t="0" r="0" b="0"/>
            <wp:docPr id="49" name="图片 49" descr="F:\rpg mv箱\aaaa (9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aaaa (9)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663" cy="990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5FD07AE0" wp14:editId="5C06D09E">
            <wp:extent cx="1310640" cy="936517"/>
            <wp:effectExtent l="0" t="0" r="0" b="0"/>
            <wp:docPr id="50" name="图片 50" descr="F:\rpg mv箱\aaaa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aaaa (5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314" cy="9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0C7E3729" wp14:editId="6116D9BD">
            <wp:extent cx="1363980" cy="956269"/>
            <wp:effectExtent l="0" t="0" r="0" b="0"/>
            <wp:docPr id="51" name="图片 51" descr="F:\rpg mv箱\aaaa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rpg mv箱\aaaa (4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650" cy="98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954B5" w14:textId="77777777" w:rsidR="00C55219" w:rsidRPr="00C55219" w:rsidRDefault="00C55219" w:rsidP="009D4F64">
      <w:pPr>
        <w:sectPr w:rsidR="00C55219" w:rsidRPr="00C55219" w:rsidSect="003C2E57">
          <w:headerReference w:type="even" r:id="rId27"/>
          <w:headerReference w:type="default" r:id="rId28"/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2B3670A" w14:textId="77777777" w:rsidR="006C3C86" w:rsidRPr="00193FA6" w:rsidRDefault="006C3C86" w:rsidP="00D76266">
      <w:pPr>
        <w:rPr>
          <w:sz w:val="21"/>
        </w:rPr>
      </w:pPr>
      <w:r w:rsidRPr="00193FA6">
        <w:rPr>
          <w:rFonts w:hint="eastAsia"/>
          <w:sz w:val="21"/>
        </w:rPr>
        <w:lastRenderedPageBreak/>
        <w:t>下图为圆</w:t>
      </w:r>
      <w:r w:rsidR="00F454C6" w:rsidRPr="00193FA6">
        <w:rPr>
          <w:rFonts w:hint="eastAsia"/>
          <w:sz w:val="21"/>
        </w:rPr>
        <w:t>型区域</w:t>
      </w:r>
      <w:r w:rsidRPr="00193FA6">
        <w:rPr>
          <w:rFonts w:hint="eastAsia"/>
          <w:sz w:val="21"/>
        </w:rPr>
        <w:t>半径为</w:t>
      </w:r>
      <w:r w:rsidRPr="00193FA6">
        <w:rPr>
          <w:rFonts w:hint="eastAsia"/>
          <w:sz w:val="21"/>
        </w:rPr>
        <w:t>4</w:t>
      </w:r>
      <w:r w:rsidRPr="00193FA6">
        <w:rPr>
          <w:rFonts w:hint="eastAsia"/>
          <w:sz w:val="21"/>
        </w:rPr>
        <w:t>的情况。（由于图块的</w:t>
      </w:r>
      <w:r w:rsidR="00D71BD2" w:rsidRPr="00193FA6">
        <w:rPr>
          <w:rFonts w:hint="eastAsia"/>
          <w:sz w:val="21"/>
        </w:rPr>
        <w:t>是一块块固定的</w:t>
      </w:r>
      <w:r w:rsidRPr="00193FA6">
        <w:rPr>
          <w:rFonts w:hint="eastAsia"/>
          <w:sz w:val="21"/>
        </w:rPr>
        <w:t>，</w:t>
      </w:r>
      <w:r w:rsidR="00D71BD2" w:rsidRPr="00193FA6">
        <w:rPr>
          <w:rFonts w:hint="eastAsia"/>
          <w:sz w:val="21"/>
        </w:rPr>
        <w:t>所以</w:t>
      </w:r>
      <w:r w:rsidRPr="00193FA6">
        <w:rPr>
          <w:rFonts w:hint="eastAsia"/>
          <w:sz w:val="21"/>
        </w:rPr>
        <w:t>圆一般都比较丑）</w:t>
      </w:r>
    </w:p>
    <w:p w14:paraId="4784C8D1" w14:textId="77777777" w:rsidR="00771DDE" w:rsidRDefault="006C3C86" w:rsidP="00193FA6">
      <w:pPr>
        <w:jc w:val="center"/>
      </w:pPr>
      <w:r>
        <w:rPr>
          <w:noProof/>
        </w:rPr>
        <w:drawing>
          <wp:inline distT="0" distB="0" distL="0" distR="0" wp14:anchorId="44AC0A31" wp14:editId="170FCE2C">
            <wp:extent cx="2263140" cy="19002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8E021" w14:textId="77777777" w:rsidR="00F454C6" w:rsidRDefault="00F454C6" w:rsidP="00D76266"/>
    <w:p w14:paraId="715B2289" w14:textId="77777777" w:rsidR="00430C0D" w:rsidRDefault="00430C0D" w:rsidP="00D76266"/>
    <w:p w14:paraId="5048C5B9" w14:textId="77777777" w:rsidR="0027141C" w:rsidRPr="0029232B" w:rsidRDefault="000E6EF9" w:rsidP="0029232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自定义区域</w:t>
      </w:r>
    </w:p>
    <w:p w14:paraId="12D6300A" w14:textId="77777777" w:rsidR="0077698C" w:rsidRDefault="0077698C" w:rsidP="00D76266">
      <w:r>
        <w:rPr>
          <w:rFonts w:hint="eastAsia"/>
        </w:rPr>
        <w:t>自定义范围与</w:t>
      </w:r>
      <w:r>
        <w:rPr>
          <w:rFonts w:hint="eastAsia"/>
        </w:rPr>
        <w:t xml:space="preserve"> 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朝向的方向有关系。</w:t>
      </w:r>
      <w:r w:rsidR="009D4F64" w:rsidRPr="009D4F64">
        <w:rPr>
          <w:rFonts w:hint="eastAsia"/>
          <w:b/>
        </w:rPr>
        <w:t>你需要考虑</w:t>
      </w:r>
      <w:r w:rsidR="009D4F64">
        <w:rPr>
          <w:rFonts w:hint="eastAsia"/>
          <w:b/>
        </w:rPr>
        <w:t>下</w:t>
      </w:r>
      <w:r w:rsidR="009D4F64" w:rsidRPr="009D4F64">
        <w:rPr>
          <w:rFonts w:hint="eastAsia"/>
          <w:b/>
        </w:rPr>
        <w:t>事件的固定朝向</w:t>
      </w:r>
      <w:r w:rsidR="009D4F64">
        <w:rPr>
          <w:rFonts w:hint="eastAsia"/>
          <w:b/>
        </w:rPr>
        <w:t>是否关闭</w:t>
      </w:r>
      <w:r w:rsidR="009D4F64" w:rsidRPr="009D4F64">
        <w:rPr>
          <w:rFonts w:hint="eastAsia"/>
          <w:b/>
        </w:rPr>
        <w:t>。</w:t>
      </w:r>
    </w:p>
    <w:p w14:paraId="3DFD9D57" w14:textId="77777777" w:rsidR="0027141C" w:rsidRDefault="009452BD" w:rsidP="00D76266">
      <w:r>
        <w:rPr>
          <w:rFonts w:hint="eastAsia"/>
        </w:rPr>
        <w:t>（</w:t>
      </w:r>
      <w:r w:rsidR="0077698C">
        <w:rPr>
          <w:rFonts w:hint="eastAsia"/>
        </w:rPr>
        <w:t>静态的花盆事件也有自己的方向，这个取决于你选择了哪个方向</w:t>
      </w:r>
      <w:r>
        <w:rPr>
          <w:rFonts w:hint="eastAsia"/>
        </w:rPr>
        <w:t>的行走图</w:t>
      </w:r>
      <w:r w:rsidR="0077698C">
        <w:rPr>
          <w:rFonts w:hint="eastAsia"/>
        </w:rPr>
        <w:t>）</w:t>
      </w:r>
    </w:p>
    <w:p w14:paraId="4589E4CD" w14:textId="77777777" w:rsidR="0077698C" w:rsidRDefault="0077698C" w:rsidP="00D76266">
      <w:r>
        <w:rPr>
          <w:rFonts w:hint="eastAsia"/>
        </w:rPr>
        <w:t>以</w:t>
      </w:r>
      <w:r w:rsidR="008A37DD">
        <w:rPr>
          <w:rFonts w:hint="eastAsia"/>
        </w:rPr>
        <w:t>前三格的区域</w:t>
      </w:r>
      <w:r>
        <w:rPr>
          <w:rFonts w:hint="eastAsia"/>
        </w:rPr>
        <w:t>为例子：</w:t>
      </w:r>
    </w:p>
    <w:p w14:paraId="561B7047" w14:textId="77777777" w:rsidR="008A37DD" w:rsidRDefault="008A37DD" w:rsidP="008A37DD">
      <w:pPr>
        <w:jc w:val="center"/>
      </w:pPr>
      <w:r>
        <w:rPr>
          <w:noProof/>
        </w:rPr>
        <w:drawing>
          <wp:inline distT="0" distB="0" distL="0" distR="0" wp14:anchorId="546535B1" wp14:editId="49C99A9F">
            <wp:extent cx="2849880" cy="86441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8557" cy="87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F2B88" w14:textId="77777777" w:rsidR="008A37DD" w:rsidRDefault="008A37DD" w:rsidP="008A37DD">
      <w:pPr>
        <w:jc w:val="center"/>
      </w:pPr>
      <w:r w:rsidRPr="008A37D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63D9F00" wp14:editId="1509A9A8">
            <wp:extent cx="2811780" cy="2058733"/>
            <wp:effectExtent l="0" t="0" r="0" b="0"/>
            <wp:docPr id="22" name="图片 22" descr="C:\Users\lenovo\AppData\Roaming\Tencent\Users\1355126171\QQ\WinTemp\RichOle\_@PN@G`3Y2_0M@%@`$UC}M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_@PN@G`3Y2_0M@%@`$UC}M8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797" cy="20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5F525" w14:textId="77777777" w:rsidR="008A37DD" w:rsidRDefault="00644F25" w:rsidP="00D76266">
      <w:r>
        <w:t>0,0</w:t>
      </w:r>
      <w:r>
        <w:rPr>
          <w:rFonts w:hint="eastAsia"/>
        </w:rPr>
        <w:t>为玩家中心，</w:t>
      </w:r>
      <w:r w:rsidR="008A37DD">
        <w:rPr>
          <w:rFonts w:hint="eastAsia"/>
        </w:rPr>
        <w:t>坐标轴如上图所示。</w:t>
      </w:r>
    </w:p>
    <w:p w14:paraId="373A6648" w14:textId="77777777" w:rsidR="00644F25" w:rsidRDefault="008A37DD" w:rsidP="00D76266">
      <w:r>
        <w:rPr>
          <w:rFonts w:hint="eastAsia"/>
        </w:rPr>
        <w:t>y</w:t>
      </w:r>
      <w:r>
        <w:rPr>
          <w:rFonts w:hint="eastAsia"/>
        </w:rPr>
        <w:t>轴上为正数，下为负数</w:t>
      </w:r>
      <w:r w:rsidR="00644F25">
        <w:rPr>
          <w:rFonts w:hint="eastAsia"/>
        </w:rPr>
        <w:t>。</w:t>
      </w:r>
      <w:r>
        <w:t>X</w:t>
      </w:r>
      <w:r>
        <w:rPr>
          <w:rFonts w:hint="eastAsia"/>
        </w:rPr>
        <w:t>轴右为正数，左为负数。</w:t>
      </w:r>
    </w:p>
    <w:p w14:paraId="5672A9D4" w14:textId="77777777" w:rsidR="008A37DD" w:rsidRDefault="008A37DD" w:rsidP="00D76266"/>
    <w:p w14:paraId="07EA0369" w14:textId="77777777" w:rsidR="00430C0D" w:rsidRDefault="00430C0D" w:rsidP="00D76266">
      <w:r>
        <w:rPr>
          <w:rFonts w:hint="eastAsia"/>
        </w:rPr>
        <w:lastRenderedPageBreak/>
        <w:t>下图为实际效果。</w:t>
      </w:r>
    </w:p>
    <w:p w14:paraId="37917B02" w14:textId="77777777" w:rsidR="00430C0D" w:rsidRDefault="00430C0D" w:rsidP="00D76266">
      <w:r>
        <w:rPr>
          <w:rFonts w:hint="eastAsia"/>
        </w:rPr>
        <w:t>如果自定义区域</w:t>
      </w:r>
      <w:r w:rsidRPr="00430C0D">
        <w:rPr>
          <w:rFonts w:hint="eastAsia"/>
          <w:b/>
        </w:rPr>
        <w:t>设置为方向无关</w:t>
      </w:r>
      <w:r>
        <w:rPr>
          <w:rFonts w:hint="eastAsia"/>
        </w:rPr>
        <w:t>，则只会出现第一种效果。</w:t>
      </w:r>
    </w:p>
    <w:p w14:paraId="6328C77A" w14:textId="77777777" w:rsidR="00430C0D" w:rsidRDefault="00430C0D" w:rsidP="00430C0D">
      <w:pPr>
        <w:jc w:val="center"/>
      </w:pPr>
      <w:r>
        <w:rPr>
          <w:noProof/>
        </w:rPr>
        <w:drawing>
          <wp:inline distT="0" distB="0" distL="0" distR="0" wp14:anchorId="2EBE3FAA" wp14:editId="539D27FC">
            <wp:extent cx="1200589" cy="10816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19886" cy="10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F13D679" wp14:editId="4717B753">
            <wp:extent cx="1133410" cy="10815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5095" cy="11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3E0BD0C" wp14:editId="0FC163A8">
            <wp:extent cx="1148691" cy="1104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166016" cy="112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0918E5E6" wp14:editId="1B384F12">
            <wp:extent cx="1195796" cy="1089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28813" cy="11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985AA" w14:textId="77777777" w:rsidR="0057312F" w:rsidRPr="00B80602" w:rsidRDefault="00430C0D" w:rsidP="0057312F">
      <w:pPr>
        <w:rPr>
          <w:b/>
        </w:rPr>
      </w:pPr>
      <w:r>
        <w:rPr>
          <w:rFonts w:hint="eastAsia"/>
        </w:rPr>
        <w:t>另外需要一提的是，示例中的</w:t>
      </w:r>
      <w:r w:rsidR="006B3798">
        <w:rPr>
          <w:rFonts w:hint="eastAsia"/>
        </w:rPr>
        <w:t>炸弹</w:t>
      </w:r>
      <w:r>
        <w:rPr>
          <w:rFonts w:hint="eastAsia"/>
        </w:rPr>
        <w:t>行走图和它的朝向是不吻合的，朝向上是点燃状态。你如果想做举起炸弹后与扔出去的</w:t>
      </w:r>
      <w:r w:rsidR="006B3798">
        <w:rPr>
          <w:rFonts w:hint="eastAsia"/>
        </w:rPr>
        <w:t>朝向一致，</w:t>
      </w:r>
      <w:r>
        <w:rPr>
          <w:rFonts w:hint="eastAsia"/>
        </w:rPr>
        <w:t>那么你先要修改举起物体朝向一致，然后修改炸弹的行走图。</w:t>
      </w:r>
    </w:p>
    <w:p w14:paraId="07098548" w14:textId="77777777" w:rsidR="00266585" w:rsidRDefault="0057312F" w:rsidP="00D76266">
      <w:pPr>
        <w:rPr>
          <w:b/>
        </w:rPr>
      </w:pPr>
      <w:r>
        <w:rPr>
          <w:rFonts w:hint="eastAsia"/>
          <w:b/>
        </w:rPr>
        <w:t>你也可以设计自定义区域后，去</w:t>
      </w:r>
      <w:r w:rsidR="00430C0D">
        <w:rPr>
          <w:rFonts w:hint="eastAsia"/>
          <w:b/>
        </w:rPr>
        <w:t>地图</w:t>
      </w:r>
      <w:r>
        <w:rPr>
          <w:rFonts w:hint="eastAsia"/>
          <w:b/>
        </w:rPr>
        <w:t>管理层的</w:t>
      </w:r>
      <w:r w:rsidRPr="00840E30">
        <w:rPr>
          <w:rFonts w:hint="eastAsia"/>
          <w:b/>
        </w:rPr>
        <w:t>亮片板</w:t>
      </w:r>
      <w:r>
        <w:rPr>
          <w:rFonts w:hint="eastAsia"/>
          <w:b/>
        </w:rPr>
        <w:t>阵那里试</w:t>
      </w:r>
      <w:r w:rsidRPr="00840E30">
        <w:rPr>
          <w:rFonts w:hint="eastAsia"/>
          <w:b/>
        </w:rPr>
        <w:t>。</w:t>
      </w:r>
    </w:p>
    <w:p w14:paraId="134AC951" w14:textId="77777777" w:rsidR="0029232B" w:rsidRDefault="00266585" w:rsidP="00D76266">
      <w:r w:rsidRPr="00266585">
        <w:rPr>
          <w:rFonts w:hint="eastAsia"/>
        </w:rPr>
        <w:t>下图则是</w:t>
      </w:r>
      <w:r w:rsidR="00430C0D">
        <w:rPr>
          <w:rFonts w:hint="eastAsia"/>
        </w:rPr>
        <w:t>扇形</w:t>
      </w:r>
      <w:r w:rsidRPr="00266585">
        <w:rPr>
          <w:rFonts w:hint="eastAsia"/>
        </w:rPr>
        <w:t>区域的触发效果：</w:t>
      </w:r>
    </w:p>
    <w:p w14:paraId="3719D7B5" w14:textId="77777777" w:rsidR="00430C0D" w:rsidRDefault="00B80602" w:rsidP="00B80602">
      <w:pPr>
        <w:jc w:val="center"/>
      </w:pPr>
      <w:r>
        <w:rPr>
          <w:noProof/>
        </w:rPr>
        <w:drawing>
          <wp:inline distT="0" distB="0" distL="0" distR="0" wp14:anchorId="5A3E26F3" wp14:editId="1D692813">
            <wp:extent cx="1935480" cy="158428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51710" cy="159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05D4" w14:textId="77777777" w:rsidR="00B80602" w:rsidRDefault="00B80602" w:rsidP="00B80602">
      <w:r>
        <w:rPr>
          <w:rFonts w:hint="eastAsia"/>
        </w:rPr>
        <w:t>示例中，由于事件太多，插件指令巨量。你如果设计好了自定义区域想看看效果，可以直接把关键字修改了，因为事件是</w:t>
      </w:r>
      <w:r w:rsidRPr="00B80602">
        <w:rPr>
          <w:rFonts w:hint="eastAsia"/>
          <w:b/>
        </w:rPr>
        <w:t>只认被触发标签</w:t>
      </w:r>
      <w:r>
        <w:rPr>
          <w:rFonts w:hint="eastAsia"/>
        </w:rPr>
        <w:t>的。比如修改“与玩家</w:t>
      </w:r>
      <w:r>
        <w:t>_</w:t>
      </w:r>
      <w:r>
        <w:rPr>
          <w:rFonts w:hint="eastAsia"/>
        </w:rPr>
        <w:t>扇形”：</w:t>
      </w:r>
    </w:p>
    <w:p w14:paraId="256D965F" w14:textId="77777777" w:rsidR="00B80602" w:rsidRDefault="00B80602" w:rsidP="00B80602">
      <w:r>
        <w:rPr>
          <w:noProof/>
        </w:rPr>
        <w:drawing>
          <wp:inline distT="0" distB="0" distL="0" distR="0" wp14:anchorId="663314AD" wp14:editId="50AD1E64">
            <wp:extent cx="2255520" cy="103421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99859" cy="105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C73D199" wp14:editId="223CAA4F">
            <wp:extent cx="2822282" cy="103378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51850" cy="104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E73D4" w14:textId="77777777" w:rsidR="00B80602" w:rsidRDefault="00B80602" w:rsidP="00B80602">
      <w:pPr>
        <w:jc w:val="center"/>
      </w:pPr>
      <w:r>
        <w:rPr>
          <w:noProof/>
        </w:rPr>
        <w:drawing>
          <wp:inline distT="0" distB="0" distL="0" distR="0" wp14:anchorId="0C5E565E" wp14:editId="1A241A6F">
            <wp:extent cx="1478280" cy="12454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85702" cy="1251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8A7F" w14:textId="1865DE02" w:rsidR="00B80602" w:rsidRDefault="00B80602" w:rsidP="00B80602">
      <w:r>
        <w:rPr>
          <w:rFonts w:hint="eastAsia"/>
        </w:rPr>
        <w:t>当然，不要忘了改回去哦。</w:t>
      </w:r>
    </w:p>
    <w:p w14:paraId="5C3BC439" w14:textId="27459B9F" w:rsidR="00D7558B" w:rsidRDefault="00D7558B" w:rsidP="00D7558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区域主体</w:t>
      </w:r>
    </w:p>
    <w:p w14:paraId="41838B3E" w14:textId="53FA1462" w:rsidR="00D7558B" w:rsidRDefault="00D7558B" w:rsidP="001B7F5F">
      <w:r w:rsidRPr="00D7558B">
        <w:rPr>
          <w:rFonts w:hint="eastAsia"/>
          <w:b/>
          <w:bCs/>
        </w:rPr>
        <w:t>区域主体</w:t>
      </w:r>
      <w:r>
        <w:rPr>
          <w:rFonts w:hint="eastAsia"/>
          <w:b/>
          <w:bCs/>
        </w:rPr>
        <w:t>：</w:t>
      </w:r>
      <w:r w:rsidR="001B7F5F" w:rsidRPr="001B7F5F">
        <w:rPr>
          <w:rFonts w:hint="eastAsia"/>
        </w:rPr>
        <w:t>指</w:t>
      </w:r>
      <w:r w:rsidRPr="001B7F5F">
        <w:rPr>
          <w:rFonts w:hint="eastAsia"/>
        </w:rPr>
        <w:t>区域绑定的对象，区域会以这个对象进行功能展开</w:t>
      </w:r>
      <w:r>
        <w:rPr>
          <w:rFonts w:hint="eastAsia"/>
        </w:rPr>
        <w:t>。</w:t>
      </w:r>
    </w:p>
    <w:p w14:paraId="3BECD8AE" w14:textId="13B7D5A6" w:rsidR="001B7F5F" w:rsidRDefault="001B7F5F" w:rsidP="001B7F5F">
      <w:r w:rsidRPr="001B7F5F">
        <w:rPr>
          <w:rFonts w:hint="eastAsia"/>
          <w:b/>
          <w:bCs/>
        </w:rPr>
        <w:t>一般不需要特意区分主体是谁，但部分特殊情况需要</w:t>
      </w:r>
      <w:r w:rsidR="00AB164D">
        <w:rPr>
          <w:rFonts w:hint="eastAsia"/>
          <w:b/>
          <w:bCs/>
        </w:rPr>
        <w:t>稍加</w:t>
      </w:r>
      <w:r w:rsidRPr="001B7F5F">
        <w:rPr>
          <w:rFonts w:hint="eastAsia"/>
          <w:b/>
          <w:bCs/>
        </w:rPr>
        <w:t>留意</w:t>
      </w:r>
      <w:r>
        <w:rPr>
          <w:rFonts w:hint="eastAsia"/>
        </w:rPr>
        <w:t>。</w:t>
      </w:r>
    </w:p>
    <w:p w14:paraId="6E819D5E" w14:textId="3886FC49" w:rsidR="00D7558B" w:rsidRDefault="00D7558B" w:rsidP="00D7558B">
      <w:r>
        <w:rPr>
          <w:rFonts w:hint="eastAsia"/>
        </w:rPr>
        <w:t>1</w:t>
      </w:r>
      <w:r>
        <w:t>.</w:t>
      </w:r>
      <w:r>
        <w:rPr>
          <w:rFonts w:hint="eastAsia"/>
        </w:rPr>
        <w:t>你需要注意区域是跟随哪个主体。</w:t>
      </w:r>
    </w:p>
    <w:p w14:paraId="7D7F02CD" w14:textId="7A7BA427" w:rsidR="00D7558B" w:rsidRDefault="00D7558B" w:rsidP="00D7558B">
      <w:pPr>
        <w:ind w:firstLineChars="100" w:firstLine="220"/>
      </w:pPr>
      <w:r>
        <w:rPr>
          <w:rFonts w:hint="eastAsia"/>
        </w:rPr>
        <w:t>比如，指定一个点触发，则这个点是主体，以该点为中心进行区域作用。</w:t>
      </w:r>
    </w:p>
    <w:p w14:paraId="0C9B62CB" w14:textId="58B103F3" w:rsidR="00D7558B" w:rsidRDefault="00D7558B" w:rsidP="00D7558B">
      <w:pPr>
        <w:ind w:firstLineChars="100" w:firstLine="220"/>
      </w:pPr>
      <w:r>
        <w:rPr>
          <w:rFonts w:hint="eastAsia"/>
        </w:rPr>
        <w:t>再比如，玩家接近插件，主体是玩家，以玩家为中心，区域内触发事件。</w:t>
      </w:r>
    </w:p>
    <w:p w14:paraId="19F1653C" w14:textId="2DB32D69" w:rsidR="00D7558B" w:rsidRDefault="00D7558B" w:rsidP="00D7558B">
      <w:pPr>
        <w:ind w:firstLineChars="100" w:firstLine="220"/>
      </w:pPr>
      <w:r>
        <w:rPr>
          <w:noProof/>
        </w:rPr>
        <w:drawing>
          <wp:inline distT="0" distB="0" distL="0" distR="0" wp14:anchorId="1D1E14AC" wp14:editId="260BBE90">
            <wp:extent cx="2263140" cy="190024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531F4A">
        <w:rPr>
          <w:noProof/>
        </w:rPr>
        <w:drawing>
          <wp:inline distT="0" distB="0" distL="0" distR="0" wp14:anchorId="30DA7FCA" wp14:editId="2F173C3B">
            <wp:extent cx="2346918" cy="1905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6687" cy="192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9C403" w14:textId="084FDE45" w:rsidR="00D7558B" w:rsidRDefault="00D7558B" w:rsidP="00D7558B">
      <w:r>
        <w:rPr>
          <w:rFonts w:hint="eastAsia"/>
        </w:rPr>
        <w:t>2</w:t>
      </w:r>
      <w:r>
        <w:t>.</w:t>
      </w:r>
      <w:r>
        <w:rPr>
          <w:rFonts w:hint="eastAsia"/>
        </w:rPr>
        <w:t>你需要了解区域主体是什么物体。</w:t>
      </w:r>
    </w:p>
    <w:p w14:paraId="1D517EC2" w14:textId="4AD42FD5" w:rsidR="00D7558B" w:rsidRDefault="00D7558B" w:rsidP="00D7558B">
      <w:pPr>
        <w:ind w:firstLineChars="100" w:firstLine="220"/>
      </w:pPr>
      <w:r>
        <w:rPr>
          <w:rFonts w:hint="eastAsia"/>
        </w:rPr>
        <w:t>比如，</w:t>
      </w:r>
      <w:r w:rsidR="001B7F5F" w:rsidRPr="001B7F5F">
        <w:rPr>
          <w:rFonts w:hint="eastAsia"/>
        </w:rPr>
        <w:t>若</w:t>
      </w:r>
      <w:r>
        <w:rPr>
          <w:rFonts w:hint="eastAsia"/>
        </w:rPr>
        <w:t>主体是一个点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无效的，因为点没有朝向。</w:t>
      </w:r>
    </w:p>
    <w:p w14:paraId="521FC52A" w14:textId="1B304962" w:rsidR="00531F4A" w:rsidRDefault="00D7558B" w:rsidP="00D7558B">
      <w:pPr>
        <w:ind w:firstLineChars="100" w:firstLine="220"/>
      </w:pPr>
      <w:r>
        <w:rPr>
          <w:rFonts w:hint="eastAsia"/>
        </w:rPr>
        <w:t>再比如，</w:t>
      </w:r>
      <w:r w:rsidR="001B7F5F" w:rsidRPr="001B7F5F">
        <w:rPr>
          <w:rFonts w:hint="eastAsia"/>
        </w:rPr>
        <w:t>若</w:t>
      </w:r>
      <w:r>
        <w:rPr>
          <w:rFonts w:hint="eastAsia"/>
        </w:rPr>
        <w:t>主体是玩家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有效的，和玩家朝向一致。</w:t>
      </w:r>
    </w:p>
    <w:p w14:paraId="32D74F67" w14:textId="2786F3B6" w:rsidR="00531F4A" w:rsidRDefault="00531F4A" w:rsidP="00D7558B">
      <w:pPr>
        <w:ind w:firstLineChars="100" w:firstLine="220"/>
      </w:pPr>
      <w:r>
        <w:rPr>
          <w:rFonts w:hint="eastAsia"/>
        </w:rPr>
        <w:t>（</w:t>
      </w:r>
      <w:r w:rsidR="004A42AF">
        <w:rPr>
          <w:rFonts w:hint="eastAsia"/>
        </w:rPr>
        <w:t>简单来说，点没有朝向，事件有朝向。点因为没有朝向，所以朝向一致肯定是无效的</w:t>
      </w:r>
      <w:r w:rsidR="00AB164D">
        <w:rPr>
          <w:rFonts w:hint="eastAsia"/>
        </w:rPr>
        <w:t>。</w:t>
      </w:r>
      <w:r>
        <w:rPr>
          <w:rFonts w:hint="eastAsia"/>
        </w:rPr>
        <w:t>）</w:t>
      </w:r>
    </w:p>
    <w:p w14:paraId="13B3F4FE" w14:textId="1918BC56" w:rsidR="000E6EF9" w:rsidRDefault="00D7558B" w:rsidP="006904B9">
      <w:pPr>
        <w:ind w:firstLineChars="100" w:firstLine="220"/>
      </w:pPr>
      <w:r>
        <w:br w:type="page"/>
      </w:r>
    </w:p>
    <w:p w14:paraId="0FFD9BEF" w14:textId="44CDC30D" w:rsidR="00CF4C0A" w:rsidRPr="00CF4C0A" w:rsidRDefault="000E6EF9" w:rsidP="00CF4C0A">
      <w:pPr>
        <w:pStyle w:val="3"/>
        <w:spacing w:before="120" w:after="120" w:line="415" w:lineRule="auto"/>
        <w:rPr>
          <w:rFonts w:hint="eastAsia"/>
          <w:sz w:val="28"/>
        </w:rPr>
      </w:pPr>
      <w:r>
        <w:rPr>
          <w:rFonts w:hint="eastAsia"/>
          <w:sz w:val="28"/>
        </w:rPr>
        <w:lastRenderedPageBreak/>
        <w:t>筛选器</w:t>
      </w:r>
    </w:p>
    <w:p w14:paraId="0BDE15BE" w14:textId="32C0815C" w:rsidR="0019761F" w:rsidRPr="0019761F" w:rsidRDefault="0019761F" w:rsidP="00D76266">
      <w:pPr>
        <w:rPr>
          <w:b/>
          <w:bCs/>
        </w:rPr>
      </w:pPr>
      <w:r w:rsidRPr="0019761F">
        <w:rPr>
          <w:rFonts w:hint="eastAsia"/>
          <w:b/>
          <w:bCs/>
        </w:rPr>
        <w:t>1</w:t>
      </w:r>
      <w:r w:rsidRPr="0019761F">
        <w:rPr>
          <w:rFonts w:hint="eastAsia"/>
          <w:b/>
          <w:bCs/>
        </w:rPr>
        <w:t>）一般筛选</w:t>
      </w:r>
    </w:p>
    <w:p w14:paraId="679E8407" w14:textId="24C0B5FF" w:rsidR="000E6EF9" w:rsidRDefault="003F27C2" w:rsidP="00D76266">
      <w:r>
        <w:rPr>
          <w:rFonts w:hint="eastAsia"/>
        </w:rPr>
        <w:t>筛选器是在设置了固定的区域的基础上，对特殊图块位置的条件进行筛选，留下符合条件的图块区域的功能。</w:t>
      </w:r>
    </w:p>
    <w:p w14:paraId="1012BD2C" w14:textId="4192451B" w:rsidR="00CF4C0A" w:rsidRPr="00CF4C0A" w:rsidRDefault="00CF4C0A" w:rsidP="00CF4C0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F4C0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3BF986A" wp14:editId="1FDB77DE">
            <wp:extent cx="2766060" cy="194574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269" cy="19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8AAC3" w14:textId="77777777" w:rsidR="00CF4C0A" w:rsidRDefault="00CF4C0A" w:rsidP="00CF4C0A">
      <w:pPr>
        <w:spacing w:after="0"/>
      </w:pPr>
      <w:r>
        <w:rPr>
          <w:rFonts w:hint="eastAsia"/>
        </w:rPr>
        <w:t>举个例子，勾选了</w:t>
      </w:r>
      <w:r>
        <w:t>”</w:t>
      </w:r>
      <w:r>
        <w:rPr>
          <w:rFonts w:hint="eastAsia"/>
        </w:rPr>
        <w:t>图块</w:t>
      </w:r>
      <w:r>
        <w:rPr>
          <w:rFonts w:hint="eastAsia"/>
        </w:rPr>
        <w:t>-R</w:t>
      </w:r>
      <w:r>
        <w:rPr>
          <w:rFonts w:hint="eastAsia"/>
        </w:rPr>
        <w:t>图块标志</w:t>
      </w:r>
      <w:r>
        <w:t>”</w:t>
      </w:r>
      <w:r w:rsidRPr="00CF4C0A"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筛选器</w:t>
      </w:r>
      <w:r>
        <w:rPr>
          <w:rFonts w:hint="eastAsia"/>
        </w:rPr>
        <w:t>。</w:t>
      </w:r>
    </w:p>
    <w:p w14:paraId="473BF701" w14:textId="619BE979" w:rsidR="000568DB" w:rsidRDefault="000568DB" w:rsidP="00CF4C0A">
      <w:pPr>
        <w:spacing w:after="0"/>
      </w:pPr>
      <w:r>
        <w:rPr>
          <w:rFonts w:hint="eastAsia"/>
        </w:rPr>
        <w:t>下图</w:t>
      </w:r>
      <w:r w:rsidR="00CF4C0A">
        <w:rPr>
          <w:rFonts w:hint="eastAsia"/>
        </w:rPr>
        <w:t>为</w:t>
      </w:r>
      <w:r>
        <w:rPr>
          <w:rFonts w:hint="eastAsia"/>
        </w:rPr>
        <w:t>筛选</w:t>
      </w:r>
      <w:r>
        <w:rPr>
          <w:rFonts w:hint="eastAsia"/>
        </w:rPr>
        <w:t>R</w:t>
      </w:r>
      <w:r>
        <w:rPr>
          <w:rFonts w:hint="eastAsia"/>
        </w:rPr>
        <w:t>图块</w:t>
      </w:r>
      <w:r>
        <w:rPr>
          <w:rFonts w:hint="eastAsia"/>
        </w:rPr>
        <w:t>1</w:t>
      </w:r>
      <w:r>
        <w:rPr>
          <w:rFonts w:hint="eastAsia"/>
        </w:rPr>
        <w:t>的部分：</w:t>
      </w:r>
    </w:p>
    <w:p w14:paraId="627FC1DF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7616D655" wp14:editId="65297C0E">
            <wp:extent cx="2019300" cy="17864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38947" cy="180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D600D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038904A0" wp14:editId="3A8311F1">
            <wp:extent cx="2491740" cy="167654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05994" cy="16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541DA5" wp14:editId="23022DA4">
            <wp:extent cx="2286000" cy="164891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12635" cy="166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ABCF8" w14:textId="77777777" w:rsidR="006F795E" w:rsidRDefault="000568DB" w:rsidP="000568DB">
      <w:r>
        <w:rPr>
          <w:rFonts w:hint="eastAsia"/>
        </w:rPr>
        <w:t>分别为</w:t>
      </w:r>
      <w:r w:rsidRPr="00F36DD7">
        <w:rPr>
          <w:rFonts w:hint="eastAsia"/>
          <w:b/>
        </w:rPr>
        <w:t>排除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，与</w:t>
      </w:r>
      <w:r w:rsidRPr="00F36DD7">
        <w:rPr>
          <w:rFonts w:hint="eastAsia"/>
          <w:b/>
        </w:rPr>
        <w:t>只留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的菱形</w:t>
      </w:r>
      <w:r>
        <w:rPr>
          <w:rFonts w:hint="eastAsia"/>
        </w:rPr>
        <w:t>3</w:t>
      </w:r>
      <w:r>
        <w:rPr>
          <w:rFonts w:hint="eastAsia"/>
        </w:rPr>
        <w:t>区域。</w:t>
      </w:r>
    </w:p>
    <w:p w14:paraId="05A367E9" w14:textId="68D61362" w:rsidR="00CF4C0A" w:rsidRDefault="00CF4C0A" w:rsidP="00CF4C0A">
      <w:pPr>
        <w:adjustRightInd/>
        <w:snapToGrid/>
        <w:spacing w:line="220" w:lineRule="atLeast"/>
        <w:rPr>
          <w:rFonts w:hint="eastAsia"/>
        </w:rPr>
      </w:pPr>
      <w:r>
        <w:br w:type="page"/>
      </w:r>
    </w:p>
    <w:p w14:paraId="3400CA10" w14:textId="05072592" w:rsidR="0019761F" w:rsidRPr="00CF4C0A" w:rsidRDefault="0019761F" w:rsidP="000568DB">
      <w:pPr>
        <w:rPr>
          <w:rFonts w:hint="eastAsia"/>
          <w:b/>
          <w:bCs/>
        </w:rPr>
      </w:pPr>
      <w:r w:rsidRPr="00CF4C0A">
        <w:rPr>
          <w:b/>
          <w:bCs/>
        </w:rPr>
        <w:lastRenderedPageBreak/>
        <w:t>2</w:t>
      </w:r>
      <w:r w:rsidRPr="00CF4C0A">
        <w:rPr>
          <w:rFonts w:hint="eastAsia"/>
          <w:b/>
          <w:bCs/>
        </w:rPr>
        <w:t>）</w:t>
      </w:r>
      <w:r w:rsidRPr="00CF4C0A">
        <w:rPr>
          <w:rFonts w:hint="eastAsia"/>
          <w:b/>
          <w:bCs/>
        </w:rPr>
        <w:t>可通行</w:t>
      </w:r>
      <w:r w:rsidR="00CF4C0A">
        <w:rPr>
          <w:rFonts w:hint="eastAsia"/>
          <w:b/>
          <w:bCs/>
        </w:rPr>
        <w:t>筛选</w:t>
      </w:r>
    </w:p>
    <w:p w14:paraId="1ABFAD90" w14:textId="467224AF" w:rsidR="001D78C8" w:rsidRDefault="001D78C8" w:rsidP="005771C0">
      <w:pPr>
        <w:adjustRightInd/>
        <w:spacing w:after="0"/>
      </w:pPr>
      <w:r>
        <w:rPr>
          <w:rFonts w:hint="eastAsia"/>
          <w:color w:val="0070C0"/>
        </w:rPr>
        <w:t>图块</w:t>
      </w:r>
      <w:r>
        <w:rPr>
          <w:rFonts w:hint="eastAsia"/>
          <w:color w:val="0070C0"/>
        </w:rPr>
        <w:t>-</w:t>
      </w:r>
      <w:r w:rsidRPr="005771C0">
        <w:rPr>
          <w:rFonts w:hint="eastAsia"/>
          <w:color w:val="0070C0"/>
        </w:rPr>
        <w:t>通行</w:t>
      </w:r>
      <w:r>
        <w:rPr>
          <w:rFonts w:hint="eastAsia"/>
          <w:color w:val="0070C0"/>
        </w:rPr>
        <w:t xml:space="preserve"> </w:t>
      </w:r>
      <w:r w:rsidRPr="005771C0">
        <w:rPr>
          <w:rFonts w:hint="eastAsia"/>
          <w:color w:val="0070C0"/>
        </w:rPr>
        <w:t>是不考虑事件的，事件阻塞不</w:t>
      </w:r>
      <w:r>
        <w:rPr>
          <w:rFonts w:hint="eastAsia"/>
          <w:color w:val="0070C0"/>
        </w:rPr>
        <w:t>属于</w:t>
      </w:r>
      <w:r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不</w:t>
      </w:r>
      <w:r w:rsidRPr="005771C0">
        <w:rPr>
          <w:rFonts w:hint="eastAsia"/>
          <w:color w:val="0070C0"/>
        </w:rPr>
        <w:t>可通行</w:t>
      </w:r>
      <w:r>
        <w:rPr>
          <w:rFonts w:hint="eastAsia"/>
          <w:color w:val="0070C0"/>
        </w:rPr>
        <w:t>，两者要分开考虑</w:t>
      </w:r>
      <w:r w:rsidRPr="005771C0">
        <w:rPr>
          <w:rFonts w:hint="eastAsia"/>
          <w:color w:val="0070C0"/>
        </w:rPr>
        <w:t>。</w:t>
      </w:r>
    </w:p>
    <w:p w14:paraId="50D7D429" w14:textId="23F63055" w:rsidR="005771C0" w:rsidRPr="001D78C8" w:rsidRDefault="00CF4C0A" w:rsidP="005771C0">
      <w:pPr>
        <w:adjustRightInd/>
        <w:spacing w:after="0"/>
        <w:rPr>
          <w:rFonts w:hint="eastAsia"/>
        </w:rPr>
      </w:pPr>
      <w:r w:rsidRPr="00130239">
        <w:rPr>
          <w:rFonts w:hint="eastAsia"/>
        </w:rPr>
        <w:t>可通行的判定为：</w:t>
      </w:r>
      <w:r w:rsidR="00487A4D">
        <w:rPr>
          <w:rFonts w:hint="eastAsia"/>
        </w:rPr>
        <w:t xml:space="preserve"> </w:t>
      </w:r>
      <w:r w:rsidRPr="00130239">
        <w:rPr>
          <w:rFonts w:hint="eastAsia"/>
        </w:rPr>
        <w:t>图块中只要有</w:t>
      </w:r>
      <w:r w:rsidR="00130239" w:rsidRPr="00130239">
        <w:rPr>
          <w:rFonts w:hint="eastAsia"/>
        </w:rPr>
        <w:t>任一处可通行，则被认作可通行。</w:t>
      </w:r>
    </w:p>
    <w:p w14:paraId="4526DDAB" w14:textId="2B3887BD" w:rsidR="00CF4C0A" w:rsidRDefault="00CF4C0A" w:rsidP="00130239">
      <w:pPr>
        <w:adjustRightInd/>
        <w:snapToGrid/>
        <w:spacing w:after="0"/>
        <w:jc w:val="center"/>
      </w:pPr>
      <w:r w:rsidRPr="00130239">
        <w:drawing>
          <wp:inline distT="0" distB="0" distL="0" distR="0" wp14:anchorId="5C26520E" wp14:editId="0A689E2B">
            <wp:extent cx="2446020" cy="98464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536" cy="992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C2824" w14:textId="11173B5D" w:rsidR="00130239" w:rsidRPr="00CF4C0A" w:rsidRDefault="00130239" w:rsidP="00130239">
      <w:pPr>
        <w:spacing w:after="0"/>
        <w:rPr>
          <w:rFonts w:hint="eastAsia"/>
        </w:rPr>
      </w:pPr>
      <w:r>
        <w:rPr>
          <w:rFonts w:hint="eastAsia"/>
        </w:rPr>
        <w:t>必须全部四个方向都不可通行，才会被判定为不可通行。</w:t>
      </w:r>
    </w:p>
    <w:p w14:paraId="02AD3459" w14:textId="5DBBCA0C" w:rsidR="00130239" w:rsidRPr="00130239" w:rsidRDefault="00130239" w:rsidP="00130239">
      <w:pPr>
        <w:spacing w:after="0"/>
        <w:jc w:val="center"/>
      </w:pPr>
      <w:r w:rsidRPr="00130239">
        <w:drawing>
          <wp:inline distT="0" distB="0" distL="0" distR="0" wp14:anchorId="2A3D09C9" wp14:editId="6383AE14">
            <wp:extent cx="2537460" cy="1340299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067" cy="1345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431AB6" w14:textId="6D14EFE9" w:rsidR="00130239" w:rsidRPr="00130239" w:rsidRDefault="00130239" w:rsidP="00130239">
      <w:pPr>
        <w:spacing w:after="0"/>
      </w:pPr>
      <w:r w:rsidRPr="00130239">
        <w:rPr>
          <w:rFonts w:hint="eastAsia"/>
        </w:rPr>
        <w:t>但是注意，这里有一类图块非常特殊：墙壁和天花板图块。</w:t>
      </w:r>
    </w:p>
    <w:p w14:paraId="6B6F823F" w14:textId="7228473C" w:rsidR="00130239" w:rsidRDefault="00130239" w:rsidP="00130239">
      <w:pPr>
        <w:spacing w:after="0"/>
      </w:pPr>
      <w:r w:rsidRPr="00130239">
        <w:rPr>
          <w:rFonts w:hint="eastAsia"/>
        </w:rPr>
        <w:t>天花板即使设置了不可通行，在涂抹后，却仍然可以在天花板上面行走。</w:t>
      </w:r>
    </w:p>
    <w:p w14:paraId="0E41B8F8" w14:textId="1F4E0A30" w:rsidR="00130239" w:rsidRPr="00130239" w:rsidRDefault="00130239" w:rsidP="0013023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3023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53571BD" wp14:editId="24DF3EF7">
            <wp:extent cx="2482829" cy="203454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030" cy="2040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B5754" w14:textId="5722EE99" w:rsidR="00130239" w:rsidRPr="00130239" w:rsidRDefault="00130239" w:rsidP="00130239">
      <w:pPr>
        <w:spacing w:after="0"/>
        <w:rPr>
          <w:color w:val="0070C0"/>
        </w:rPr>
      </w:pPr>
      <w:r w:rsidRPr="00130239">
        <w:rPr>
          <w:rFonts w:hint="eastAsia"/>
          <w:color w:val="0070C0"/>
        </w:rPr>
        <w:t>也就是说天花板一直</w:t>
      </w:r>
      <w:r>
        <w:rPr>
          <w:rFonts w:hint="eastAsia"/>
          <w:color w:val="0070C0"/>
        </w:rPr>
        <w:t>会被视作为</w:t>
      </w:r>
      <w:r w:rsidRPr="00130239">
        <w:rPr>
          <w:rFonts w:hint="eastAsia"/>
          <w:color w:val="0070C0"/>
        </w:rPr>
        <w:t>可通行的。</w:t>
      </w:r>
    </w:p>
    <w:p w14:paraId="09C36B38" w14:textId="79E8BC7E" w:rsidR="00130239" w:rsidRPr="00130239" w:rsidRDefault="00130239" w:rsidP="00130239">
      <w:pPr>
        <w:spacing w:after="0"/>
        <w:rPr>
          <w:rFonts w:hint="eastAsia"/>
        </w:rPr>
      </w:pPr>
      <w:r>
        <w:rPr>
          <w:rFonts w:hint="eastAsia"/>
        </w:rPr>
        <w:t>你设计筛选器时，需要特别注意一下天花板情况。</w:t>
      </w:r>
    </w:p>
    <w:p w14:paraId="613EAD79" w14:textId="77777777" w:rsidR="00CF4C0A" w:rsidRDefault="00CF4C0A" w:rsidP="00130239">
      <w:pPr>
        <w:spacing w:after="0"/>
      </w:pPr>
    </w:p>
    <w:p w14:paraId="3C91EA14" w14:textId="11F9F65B" w:rsidR="00CF4C0A" w:rsidRPr="0019761F" w:rsidRDefault="00130239" w:rsidP="00CF4C0A">
      <w:pPr>
        <w:rPr>
          <w:b/>
          <w:bCs/>
        </w:rPr>
      </w:pPr>
      <w:r>
        <w:rPr>
          <w:b/>
          <w:bCs/>
        </w:rPr>
        <w:t>3</w:t>
      </w:r>
      <w:r w:rsidR="00CF4C0A" w:rsidRPr="0019761F">
        <w:rPr>
          <w:rFonts w:hint="eastAsia"/>
          <w:b/>
          <w:bCs/>
        </w:rPr>
        <w:t>）</w:t>
      </w:r>
      <w:r w:rsidR="00CF4C0A">
        <w:rPr>
          <w:rFonts w:hint="eastAsia"/>
          <w:b/>
          <w:bCs/>
        </w:rPr>
        <w:t>注意开插件</w:t>
      </w:r>
    </w:p>
    <w:p w14:paraId="3A53F52A" w14:textId="1DE0FDA5" w:rsidR="005771C0" w:rsidRDefault="005771C0" w:rsidP="001D78C8">
      <w:pPr>
        <w:spacing w:after="0"/>
      </w:pPr>
      <w:r>
        <w:rPr>
          <w:rFonts w:hint="eastAsia"/>
        </w:rPr>
        <w:t>由于</w:t>
      </w:r>
      <w:r>
        <w:rPr>
          <w:rFonts w:hint="eastAsia"/>
        </w:rPr>
        <w:t>插件</w:t>
      </w:r>
      <w:r>
        <w:rPr>
          <w:rFonts w:hint="eastAsia"/>
        </w:rPr>
        <w:t xml:space="preserve"> </w:t>
      </w:r>
      <w:r w:rsidRPr="005771C0">
        <w:t>Drill_EventItemGenerator</w:t>
      </w:r>
      <w:r>
        <w:t xml:space="preserve"> </w:t>
      </w:r>
      <w:r w:rsidRPr="005771C0">
        <w:rPr>
          <w:rFonts w:hint="eastAsia"/>
        </w:rPr>
        <w:t>可拾取物生成器</w:t>
      </w:r>
      <w:r>
        <w:rPr>
          <w:rFonts w:hint="eastAsia"/>
        </w:rPr>
        <w:t xml:space="preserve"> </w:t>
      </w:r>
      <w:r>
        <w:rPr>
          <w:rFonts w:hint="eastAsia"/>
        </w:rPr>
        <w:t>可以单独使用。</w:t>
      </w:r>
    </w:p>
    <w:p w14:paraId="6DD3610A" w14:textId="491E486F" w:rsidR="00CF4C0A" w:rsidRDefault="005771C0" w:rsidP="001D78C8">
      <w:pPr>
        <w:spacing w:after="0"/>
        <w:rPr>
          <w:rFonts w:hint="eastAsia"/>
        </w:rPr>
      </w:pPr>
      <w:r>
        <w:rPr>
          <w:rFonts w:hint="eastAsia"/>
        </w:rPr>
        <w:t>即使你没有开</w:t>
      </w:r>
      <w:r>
        <w:rPr>
          <w:rFonts w:hint="eastAsia"/>
        </w:rPr>
        <w:t xml:space="preserve"> </w:t>
      </w:r>
      <w:r>
        <w:rPr>
          <w:rFonts w:hint="eastAsia"/>
        </w:rPr>
        <w:t>固定区域核心</w:t>
      </w:r>
      <w:r>
        <w:rPr>
          <w:rFonts w:hint="eastAsia"/>
        </w:rPr>
        <w:t xml:space="preserve"> </w:t>
      </w:r>
      <w:r>
        <w:rPr>
          <w:rFonts w:hint="eastAsia"/>
        </w:rPr>
        <w:t>插件，也是可以生效的，但是关核心的情况下，修改核心里的筛选器肯定是没用的。</w:t>
      </w:r>
    </w:p>
    <w:p w14:paraId="745B4C8C" w14:textId="626AA562" w:rsidR="001D78C8" w:rsidRPr="001D78C8" w:rsidRDefault="001D78C8" w:rsidP="001D78C8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1D78C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E03D6FB" wp14:editId="4678E73E">
            <wp:extent cx="4146550" cy="701908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176" cy="704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4A3559" w14:textId="77777777" w:rsidR="005771C0" w:rsidRDefault="005771C0" w:rsidP="005771C0">
      <w:pPr>
        <w:adjustRightInd/>
        <w:snapToGrid/>
        <w:spacing w:line="220" w:lineRule="atLeast"/>
        <w:rPr>
          <w:rFonts w:hint="eastAsia"/>
        </w:rPr>
      </w:pPr>
    </w:p>
    <w:p w14:paraId="6C8BF372" w14:textId="1172F99F" w:rsidR="0019761F" w:rsidRPr="0019761F" w:rsidRDefault="00130239" w:rsidP="0019761F">
      <w:pPr>
        <w:rPr>
          <w:rFonts w:hint="eastAsia"/>
          <w:b/>
          <w:bCs/>
        </w:rPr>
      </w:pPr>
      <w:r>
        <w:rPr>
          <w:b/>
          <w:bCs/>
        </w:rPr>
        <w:lastRenderedPageBreak/>
        <w:t>4</w:t>
      </w:r>
      <w:r w:rsidR="0019761F" w:rsidRPr="0019761F">
        <w:rPr>
          <w:rFonts w:hint="eastAsia"/>
          <w:b/>
          <w:bCs/>
        </w:rPr>
        <w:t>）</w:t>
      </w:r>
      <w:r w:rsidR="0019761F">
        <w:rPr>
          <w:rFonts w:hint="eastAsia"/>
          <w:b/>
          <w:bCs/>
        </w:rPr>
        <w:t>筛选器</w:t>
      </w:r>
      <w:r w:rsidR="0019761F">
        <w:rPr>
          <w:rFonts w:hint="eastAsia"/>
          <w:b/>
          <w:bCs/>
        </w:rPr>
        <w:t>占满时情况</w:t>
      </w:r>
    </w:p>
    <w:p w14:paraId="4A5A6844" w14:textId="4878B5D2" w:rsidR="00CF4C0A" w:rsidRDefault="00CF4C0A" w:rsidP="000568DB">
      <w:r>
        <w:rPr>
          <w:rFonts w:hint="eastAsia"/>
        </w:rPr>
        <w:t>比如</w:t>
      </w:r>
      <w:r>
        <w:rPr>
          <w:rFonts w:hint="eastAsia"/>
        </w:rPr>
        <w:t xml:space="preserve"> </w:t>
      </w:r>
      <w:r w:rsidR="005771C0">
        <w:rPr>
          <w:rFonts w:hint="eastAsia"/>
        </w:rPr>
        <w:t>使用插件</w:t>
      </w:r>
      <w:r w:rsidR="005771C0">
        <w:rPr>
          <w:rFonts w:hint="eastAsia"/>
        </w:rPr>
        <w:t xml:space="preserve"> </w:t>
      </w:r>
      <w:r w:rsidR="005771C0" w:rsidRPr="005771C0">
        <w:t>Drill_EventItemGenerator</w:t>
      </w:r>
      <w:r w:rsidR="005771C0">
        <w:t xml:space="preserve"> </w:t>
      </w:r>
      <w:r w:rsidR="005771C0" w:rsidRPr="005771C0">
        <w:rPr>
          <w:rFonts w:hint="eastAsia"/>
        </w:rPr>
        <w:t>可拾取物生成器</w:t>
      </w:r>
      <w:r w:rsidR="005771C0">
        <w:rPr>
          <w:rFonts w:hint="eastAsia"/>
        </w:rPr>
        <w:t xml:space="preserve"> </w:t>
      </w:r>
      <w:r w:rsidR="005771C0">
        <w:rPr>
          <w:rFonts w:hint="eastAsia"/>
        </w:rPr>
        <w:t>时，</w:t>
      </w:r>
    </w:p>
    <w:p w14:paraId="7ADE01DB" w14:textId="3AB93FBB" w:rsidR="0019761F" w:rsidRDefault="0019761F" w:rsidP="000568DB">
      <w:pPr>
        <w:rPr>
          <w:rFonts w:hint="eastAsia"/>
        </w:rPr>
      </w:pPr>
      <w:r>
        <w:rPr>
          <w:rFonts w:hint="eastAsia"/>
        </w:rPr>
        <w:t>当筛选器</w:t>
      </w:r>
      <w:r w:rsidR="001D78C8">
        <w:rPr>
          <w:rFonts w:hint="eastAsia"/>
        </w:rPr>
        <w:t>条件</w:t>
      </w:r>
      <w:r w:rsidR="00CF4C0A">
        <w:rPr>
          <w:rFonts w:hint="eastAsia"/>
        </w:rPr>
        <w:t>筛选</w:t>
      </w:r>
      <w:r>
        <w:rPr>
          <w:rFonts w:hint="eastAsia"/>
        </w:rPr>
        <w:t>后，没有得到任何符合条件的</w:t>
      </w:r>
      <w:r w:rsidR="00CF4C0A">
        <w:rPr>
          <w:rFonts w:hint="eastAsia"/>
        </w:rPr>
        <w:t>图块位置时，那么</w:t>
      </w:r>
      <w:r w:rsidR="001D78C8">
        <w:rPr>
          <w:rFonts w:hint="eastAsia"/>
        </w:rPr>
        <w:t>筛选器则只能无视全部条件</w:t>
      </w:r>
      <w:r w:rsidR="001D78C8" w:rsidRPr="001D78C8">
        <w:rPr>
          <w:rFonts w:hint="eastAsia"/>
          <w:b/>
          <w:bCs/>
        </w:rPr>
        <w:t>出现在原地</w:t>
      </w:r>
      <w:r w:rsidR="001D78C8">
        <w:rPr>
          <w:rFonts w:hint="eastAsia"/>
        </w:rPr>
        <w:t>。</w:t>
      </w:r>
    </w:p>
    <w:p w14:paraId="3A26BB23" w14:textId="1482D2B5" w:rsidR="0019761F" w:rsidRPr="00220420" w:rsidRDefault="00220420" w:rsidP="0022042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20420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22BDFC7" wp14:editId="0ED82151">
            <wp:extent cx="3735070" cy="239411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111" cy="2399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0E271" w14:textId="77777777" w:rsidR="0019761F" w:rsidRDefault="0019761F" w:rsidP="000568DB">
      <w:pPr>
        <w:rPr>
          <w:rFonts w:hint="eastAsia"/>
        </w:rPr>
      </w:pPr>
    </w:p>
    <w:p w14:paraId="65458791" w14:textId="40D59271" w:rsidR="0019761F" w:rsidRPr="0019761F" w:rsidRDefault="00130239" w:rsidP="000568DB">
      <w:pPr>
        <w:rPr>
          <w:rFonts w:hint="eastAsia"/>
          <w:b/>
          <w:bCs/>
        </w:rPr>
      </w:pPr>
      <w:r>
        <w:rPr>
          <w:b/>
          <w:bCs/>
        </w:rPr>
        <w:t>5</w:t>
      </w:r>
      <w:r w:rsidR="0019761F" w:rsidRPr="0019761F">
        <w:rPr>
          <w:rFonts w:hint="eastAsia"/>
          <w:b/>
          <w:bCs/>
        </w:rPr>
        <w:t>）</w:t>
      </w:r>
      <w:r w:rsidR="0019761F">
        <w:rPr>
          <w:rFonts w:hint="eastAsia"/>
          <w:b/>
          <w:bCs/>
        </w:rPr>
        <w:t>标签筛选器</w:t>
      </w:r>
    </w:p>
    <w:p w14:paraId="1D58F012" w14:textId="25F191EA" w:rsidR="000568DB" w:rsidRDefault="0019761F" w:rsidP="00CE6F21">
      <w:pPr>
        <w:rPr>
          <w:color w:val="0070C0"/>
        </w:rPr>
      </w:pPr>
      <w:r>
        <w:rPr>
          <w:rFonts w:hint="eastAsia"/>
          <w:color w:val="0070C0"/>
        </w:rPr>
        <w:t>标签</w:t>
      </w:r>
      <w:r w:rsidR="00CE6F21" w:rsidRPr="00CE6F21">
        <w:rPr>
          <w:rFonts w:hint="eastAsia"/>
          <w:color w:val="0070C0"/>
        </w:rPr>
        <w:t>筛选器的用法，去看看</w:t>
      </w:r>
      <w:r>
        <w:rPr>
          <w:rFonts w:hint="eastAsia"/>
          <w:color w:val="0070C0"/>
        </w:rPr>
        <w:t xml:space="preserve"> </w:t>
      </w:r>
      <w:r w:rsidR="00CE6F21" w:rsidRPr="00CE6F21">
        <w:rPr>
          <w:rFonts w:hint="eastAsia"/>
          <w:color w:val="0070C0"/>
        </w:rPr>
        <w:t>"</w:t>
      </w:r>
      <w:r w:rsidRPr="0019761F">
        <w:rPr>
          <w:rFonts w:hint="eastAsia"/>
          <w:color w:val="0070C0"/>
        </w:rPr>
        <w:t>9.</w:t>
      </w:r>
      <w:r w:rsidRPr="0019761F">
        <w:rPr>
          <w:rFonts w:hint="eastAsia"/>
          <w:color w:val="0070C0"/>
        </w:rPr>
        <w:t>物体触发</w:t>
      </w:r>
      <w:r>
        <w:rPr>
          <w:rFonts w:hint="eastAsia"/>
          <w:color w:val="0070C0"/>
        </w:rPr>
        <w:t xml:space="preserve"> </w:t>
      </w:r>
      <w:r>
        <w:rPr>
          <w:color w:val="0070C0"/>
        </w:rPr>
        <w:t xml:space="preserve">&gt; </w:t>
      </w:r>
      <w:r w:rsidR="00CE6F21" w:rsidRPr="00CE6F21">
        <w:rPr>
          <w:rFonts w:hint="eastAsia"/>
          <w:color w:val="0070C0"/>
        </w:rPr>
        <w:t>关于事件标签核心</w:t>
      </w:r>
      <w:r w:rsidR="00CE6F21" w:rsidRPr="00CE6F21">
        <w:rPr>
          <w:rFonts w:hint="eastAsia"/>
          <w:color w:val="0070C0"/>
        </w:rPr>
        <w:t>.docx"</w:t>
      </w:r>
      <w:r>
        <w:rPr>
          <w:rFonts w:hint="eastAsia"/>
          <w:color w:val="0070C0"/>
        </w:rPr>
        <w:t>中筛选器的介绍</w:t>
      </w:r>
      <w:r w:rsidR="00CE6F21" w:rsidRPr="00CE6F21">
        <w:rPr>
          <w:rFonts w:hint="eastAsia"/>
          <w:color w:val="0070C0"/>
        </w:rPr>
        <w:t>。</w:t>
      </w:r>
    </w:p>
    <w:p w14:paraId="3F779706" w14:textId="69E992ED" w:rsidR="00CF4C0A" w:rsidRDefault="00CF4C0A" w:rsidP="00CE6F21">
      <w:pPr>
        <w:rPr>
          <w:color w:val="0070C0"/>
        </w:rPr>
      </w:pPr>
    </w:p>
    <w:p w14:paraId="31B8489C" w14:textId="42F08681" w:rsidR="00CF4C0A" w:rsidRPr="0019761F" w:rsidRDefault="00130239" w:rsidP="00CF4C0A">
      <w:pPr>
        <w:rPr>
          <w:b/>
          <w:bCs/>
        </w:rPr>
      </w:pPr>
      <w:r>
        <w:rPr>
          <w:b/>
          <w:bCs/>
        </w:rPr>
        <w:t>6</w:t>
      </w:r>
      <w:r w:rsidR="00CF4C0A" w:rsidRPr="0019761F">
        <w:rPr>
          <w:rFonts w:hint="eastAsia"/>
          <w:b/>
          <w:bCs/>
        </w:rPr>
        <w:t>）</w:t>
      </w:r>
      <w:r w:rsidR="00CF4C0A">
        <w:rPr>
          <w:rFonts w:hint="eastAsia"/>
          <w:b/>
          <w:bCs/>
        </w:rPr>
        <w:t>炸弹人</w:t>
      </w:r>
      <w:r w:rsidR="00A42ED6">
        <w:rPr>
          <w:rFonts w:hint="eastAsia"/>
          <w:b/>
          <w:bCs/>
        </w:rPr>
        <w:t>A</w:t>
      </w:r>
      <w:r w:rsidR="00A42ED6">
        <w:rPr>
          <w:b/>
          <w:bCs/>
        </w:rPr>
        <w:t>I</w:t>
      </w:r>
      <w:r w:rsidR="00A42ED6">
        <w:rPr>
          <w:rFonts w:hint="eastAsia"/>
          <w:b/>
          <w:bCs/>
        </w:rPr>
        <w:t>不能</w:t>
      </w:r>
      <w:r w:rsidR="00CF4C0A">
        <w:rPr>
          <w:rFonts w:hint="eastAsia"/>
          <w:b/>
          <w:bCs/>
        </w:rPr>
        <w:t>识别</w:t>
      </w:r>
      <w:r w:rsidR="00A42ED6">
        <w:rPr>
          <w:rFonts w:hint="eastAsia"/>
          <w:b/>
          <w:bCs/>
        </w:rPr>
        <w:t>筛选器</w:t>
      </w:r>
    </w:p>
    <w:p w14:paraId="2C780EED" w14:textId="77777777" w:rsidR="00A42ED6" w:rsidRDefault="00130239" w:rsidP="00A42ED6">
      <w:pPr>
        <w:spacing w:after="0"/>
      </w:pPr>
      <w:r>
        <w:rPr>
          <w:rFonts w:hint="eastAsia"/>
        </w:rPr>
        <w:t>使用炸弹人插件时，你如果放置了固定区域的炸弹，</w:t>
      </w:r>
      <w:r w:rsidR="00CF4C0A">
        <w:rPr>
          <w:rFonts w:hint="eastAsia"/>
        </w:rPr>
        <w:t>炸弹人</w:t>
      </w:r>
      <w:r>
        <w:rPr>
          <w:rFonts w:hint="eastAsia"/>
        </w:rPr>
        <w:t>的</w:t>
      </w:r>
      <w:r w:rsidR="00CF4C0A">
        <w:rPr>
          <w:rFonts w:hint="eastAsia"/>
        </w:rPr>
        <w:t>AI</w:t>
      </w:r>
      <w:r w:rsidR="00B73C93">
        <w:rPr>
          <w:rFonts w:hint="eastAsia"/>
        </w:rPr>
        <w:t>可以识别并</w:t>
      </w:r>
      <w:r w:rsidR="00CF4C0A">
        <w:rPr>
          <w:rFonts w:hint="eastAsia"/>
        </w:rPr>
        <w:t>躲避</w:t>
      </w:r>
      <w:r w:rsidR="00B73C93">
        <w:rPr>
          <w:rFonts w:hint="eastAsia"/>
        </w:rPr>
        <w:t>。</w:t>
      </w:r>
    </w:p>
    <w:p w14:paraId="40B66E75" w14:textId="2064CAB9" w:rsidR="00CF4C0A" w:rsidRDefault="00A42ED6" w:rsidP="00A42ED6">
      <w:pPr>
        <w:spacing w:after="0"/>
      </w:pPr>
      <w:r>
        <w:rPr>
          <w:rFonts w:hint="eastAsia"/>
        </w:rPr>
        <w:t>但是</w:t>
      </w:r>
      <w:r w:rsidR="00B73C93">
        <w:rPr>
          <w:rFonts w:hint="eastAsia"/>
        </w:rPr>
        <w:t>如果炸弹的</w:t>
      </w:r>
      <w:r>
        <w:rPr>
          <w:rFonts w:hint="eastAsia"/>
        </w:rPr>
        <w:t>爆炸</w:t>
      </w:r>
      <w:r w:rsidR="00B73C93">
        <w:rPr>
          <w:rFonts w:hint="eastAsia"/>
        </w:rPr>
        <w:t>区域具有筛选器，</w:t>
      </w:r>
      <w:r w:rsidR="00B73C93">
        <w:rPr>
          <w:rFonts w:hint="eastAsia"/>
        </w:rPr>
        <w:t>AI</w:t>
      </w:r>
      <w:r>
        <w:rPr>
          <w:rFonts w:hint="eastAsia"/>
        </w:rPr>
        <w:t>无法识别</w:t>
      </w:r>
      <w:r>
        <w:rPr>
          <w:rFonts w:hint="eastAsia"/>
        </w:rPr>
        <w:t xml:space="preserve"> </w:t>
      </w:r>
      <w:r w:rsidR="00B73C93">
        <w:rPr>
          <w:rFonts w:hint="eastAsia"/>
        </w:rPr>
        <w:t>筛选器</w:t>
      </w:r>
      <w:r w:rsidR="004758D9">
        <w:rPr>
          <w:rFonts w:hint="eastAsia"/>
        </w:rPr>
        <w:t>炸不到的地方</w:t>
      </w:r>
      <w:r w:rsidR="00CF4C0A">
        <w:rPr>
          <w:rFonts w:hint="eastAsia"/>
        </w:rPr>
        <w:t>。</w:t>
      </w:r>
    </w:p>
    <w:p w14:paraId="5F9440A2" w14:textId="492EE736" w:rsidR="00A42ED6" w:rsidRDefault="00A42ED6" w:rsidP="00A42ED6">
      <w:pPr>
        <w:spacing w:after="0"/>
      </w:pPr>
      <w:r>
        <w:rPr>
          <w:rFonts w:hint="eastAsia"/>
        </w:rPr>
        <w:t>因为目前炸弹的属性，只能配置识别固定区域，不能添加筛选器。</w:t>
      </w:r>
    </w:p>
    <w:p w14:paraId="428D28E3" w14:textId="34D3FCB3" w:rsidR="00A42ED6" w:rsidRPr="00A42ED6" w:rsidRDefault="00A42ED6" w:rsidP="00A42ED6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 w:rsidRPr="00A42ED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7A1502A" wp14:editId="16F82484">
            <wp:extent cx="4786630" cy="90015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425" cy="903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87026" w14:textId="77777777" w:rsidR="004758D9" w:rsidRPr="00A42ED6" w:rsidRDefault="004758D9" w:rsidP="00CE6F21">
      <w:pPr>
        <w:rPr>
          <w:rFonts w:hint="eastAsia"/>
        </w:rPr>
      </w:pPr>
    </w:p>
    <w:p w14:paraId="77FE96C3" w14:textId="77777777" w:rsidR="000E6EF9" w:rsidRDefault="00A50E11" w:rsidP="00A50E11">
      <w:pPr>
        <w:adjustRightInd/>
        <w:snapToGrid/>
        <w:spacing w:line="220" w:lineRule="atLeast"/>
      </w:pPr>
      <w:r>
        <w:br w:type="page"/>
      </w:r>
    </w:p>
    <w:p w14:paraId="7CEAA7D4" w14:textId="77777777"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14:paraId="51356CEC" w14:textId="77777777" w:rsidR="00A50E11" w:rsidRDefault="00A50E11" w:rsidP="00A50E11">
      <w:r>
        <w:rPr>
          <w:rFonts w:hint="eastAsia"/>
        </w:rPr>
        <w:t>固定区域分为</w:t>
      </w:r>
      <w:r w:rsidRPr="00A50E11">
        <w:rPr>
          <w:rFonts w:hint="eastAsia"/>
          <w:b/>
        </w:rPr>
        <w:t>六种形状区域和自定义区域</w:t>
      </w:r>
      <w:r>
        <w:rPr>
          <w:rFonts w:hint="eastAsia"/>
        </w:rPr>
        <w:t>，所以关键字比较多，注意辨认。</w:t>
      </w:r>
    </w:p>
    <w:p w14:paraId="09A06BC9" w14:textId="77777777" w:rsidR="00A50E11" w:rsidRDefault="00A56A1B" w:rsidP="00A50E11">
      <w:pPr>
        <w:jc w:val="center"/>
      </w:pPr>
      <w:r>
        <w:object w:dxaOrig="4681" w:dyaOrig="2940" w14:anchorId="259DB93B">
          <v:shape id="_x0000_i1027" type="#_x0000_t75" style="width:201.6pt;height:126.6pt" o:ole="">
            <v:imagedata r:id="rId51" o:title=""/>
          </v:shape>
          <o:OLEObject Type="Embed" ProgID="Visio.Drawing.15" ShapeID="_x0000_i1027" DrawAspect="Content" ObjectID="_1689224768" r:id="rId52"/>
        </w:object>
      </w:r>
    </w:p>
    <w:p w14:paraId="6A53AD86" w14:textId="77777777" w:rsidR="00A50E11" w:rsidRPr="00133EF1" w:rsidRDefault="00A50E11" w:rsidP="00A56A1B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14:paraId="2734CDAA" w14:textId="77777777" w:rsidR="00A50E11" w:rsidRDefault="00A50E11" w:rsidP="00A56A1B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14:paraId="2FC2C063" w14:textId="77777777" w:rsidR="00A50E11" w:rsidRDefault="00A50E11" w:rsidP="00A56A1B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5D5B5055" w14:textId="77777777" w:rsidR="00A50E11" w:rsidRDefault="00A50E11" w:rsidP="00A56A1B">
      <w:r>
        <w:rPr>
          <w:rFonts w:hint="eastAsia"/>
        </w:rPr>
        <w:t>如下：</w:t>
      </w:r>
    </w:p>
    <w:p w14:paraId="1325B9D4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菱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2956B18A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方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DE5C575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位置</w:t>
      </w:r>
      <w:r w:rsidRPr="00A50E11">
        <w:rPr>
          <w:rFonts w:hint="eastAsia"/>
        </w:rPr>
        <w:t>[10,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圆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2D520E6" w14:textId="77777777" w:rsidR="007C74C5" w:rsidRDefault="00A50E11" w:rsidP="007C74C5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事件</w:t>
      </w:r>
      <w:r w:rsidRPr="00A50E11">
        <w:rPr>
          <w:rFonts w:hint="eastAsia"/>
        </w:rPr>
        <w:t>[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竖条区域</w:t>
      </w:r>
      <w:r w:rsidRPr="00A50E11"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: 1 : </w:t>
      </w:r>
      <w:r>
        <w:rPr>
          <w:rFonts w:hint="eastAsia"/>
        </w:rPr>
        <w:t>击碎岩石</w:t>
      </w:r>
    </w:p>
    <w:p w14:paraId="755BFA15" w14:textId="77777777" w:rsidR="007C74C5" w:rsidRDefault="007C74C5" w:rsidP="007C74C5">
      <w:r>
        <w:rPr>
          <w:rFonts w:hint="eastAsia"/>
        </w:rPr>
        <w:tab/>
      </w:r>
      <w:r w:rsidR="00A50E11" w:rsidRPr="00A50E11">
        <w:rPr>
          <w:rFonts w:hint="eastAsia"/>
        </w:rPr>
        <w:t>&gt;</w:t>
      </w:r>
      <w:r w:rsidR="00A50E11" w:rsidRPr="00A50E11">
        <w:rPr>
          <w:rFonts w:hint="eastAsia"/>
        </w:rPr>
        <w:t>主动触发</w:t>
      </w:r>
      <w:r w:rsidR="00A50E11" w:rsidRPr="00A50E11">
        <w:rPr>
          <w:rFonts w:hint="eastAsia"/>
        </w:rPr>
        <w:t xml:space="preserve"> : </w:t>
      </w:r>
      <w:r w:rsidR="00A56A1B" w:rsidRPr="00A50E11">
        <w:rPr>
          <w:rFonts w:hint="eastAsia"/>
        </w:rPr>
        <w:t>玩家位置</w:t>
      </w:r>
      <w:r w:rsidR="00A56A1B">
        <w:rPr>
          <w:rFonts w:hint="eastAsia"/>
        </w:rPr>
        <w:t xml:space="preserve"> </w:t>
      </w:r>
      <w:r w:rsidR="00A50E11" w:rsidRPr="00A50E11">
        <w:rPr>
          <w:rFonts w:hint="eastAsia"/>
        </w:rPr>
        <w:t xml:space="preserve">: </w:t>
      </w:r>
      <w:r w:rsidR="00A50E11" w:rsidRPr="00A50E11">
        <w:rPr>
          <w:rFonts w:hint="eastAsia"/>
          <w:u w:val="single"/>
        </w:rPr>
        <w:t>自定义区域</w:t>
      </w:r>
      <w:r w:rsidR="00A50E11" w:rsidRPr="00A50E11">
        <w:rPr>
          <w:rFonts w:hint="eastAsia"/>
        </w:rPr>
        <w:t xml:space="preserve"> : 1 : </w:t>
      </w:r>
      <w:r w:rsidR="00A50E11" w:rsidRPr="00A50E11">
        <w:rPr>
          <w:rFonts w:hint="eastAsia"/>
        </w:rPr>
        <w:t>击碎岩石</w:t>
      </w:r>
    </w:p>
    <w:p w14:paraId="6495F2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 w:rsidRPr="00A50E11">
        <w:rPr>
          <w:rFonts w:hint="eastAsia"/>
          <w:u w:val="single"/>
        </w:rPr>
        <w:t>十字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  <w:r w:rsidR="00A50E11" w:rsidRPr="00B30555">
        <w:t xml:space="preserve"> </w:t>
      </w:r>
    </w:p>
    <w:p w14:paraId="678281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变量</w:t>
      </w:r>
      <w:r w:rsidR="00A50E11">
        <w:rPr>
          <w:rFonts w:hint="eastAsia"/>
        </w:rPr>
        <w:t xml:space="preserve">[10] : </w:t>
      </w:r>
      <w:r w:rsidR="00A50E11" w:rsidRPr="00A50E11">
        <w:rPr>
          <w:rFonts w:hint="eastAsia"/>
          <w:u w:val="single"/>
        </w:rPr>
        <w:t>圆形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</w:p>
    <w:p w14:paraId="14AC7BDC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击碎岩石</w:t>
      </w:r>
    </w:p>
    <w:p w14:paraId="3818560D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</w:t>
      </w:r>
      <w:r w:rsidR="00A50E11">
        <w:rPr>
          <w:rFonts w:hint="eastAsia"/>
        </w:rPr>
        <w:t xml:space="preserve">[5] : </w:t>
      </w:r>
      <w:r w:rsidR="00A50E11">
        <w:rPr>
          <w:rFonts w:hint="eastAsia"/>
        </w:rPr>
        <w:t>击碎岩石</w:t>
      </w:r>
    </w:p>
    <w:p w14:paraId="18AA143B" w14:textId="77777777" w:rsidR="00A50E11" w:rsidRDefault="007C74C5" w:rsidP="007C74C5">
      <w:r>
        <w:rPr>
          <w:rFonts w:hint="eastAsia"/>
        </w:rPr>
        <w:tab/>
      </w:r>
      <w:r w:rsidR="00A50E11" w:rsidRPr="00E354DC">
        <w:rPr>
          <w:rFonts w:hint="eastAsia"/>
        </w:rPr>
        <w:t>&gt;</w:t>
      </w:r>
      <w:r w:rsidR="00A50E11" w:rsidRPr="00753ADE">
        <w:rPr>
          <w:rFonts w:hint="eastAsia"/>
          <w:u w:val="single"/>
        </w:rPr>
        <w:t>被触发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本事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去除条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击碎岩石</w:t>
      </w:r>
    </w:p>
    <w:p w14:paraId="4FD6D74D" w14:textId="77777777" w:rsidR="00A50E11" w:rsidRPr="00A50E11" w:rsidRDefault="00A50E11" w:rsidP="00A50E11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14:paraId="000E83D6" w14:textId="77777777" w:rsidR="009D4F64" w:rsidRDefault="009D4F64">
      <w:pPr>
        <w:adjustRightInd/>
        <w:snapToGrid/>
        <w:spacing w:line="220" w:lineRule="atLeast"/>
      </w:pPr>
      <w:r>
        <w:br w:type="page"/>
      </w:r>
    </w:p>
    <w:p w14:paraId="47E45A92" w14:textId="77777777" w:rsidR="00205D8E" w:rsidRPr="00205D8E" w:rsidRDefault="00205D8E" w:rsidP="00205D8E">
      <w:pPr>
        <w:pStyle w:val="2"/>
      </w:pPr>
      <w:r>
        <w:rPr>
          <w:rFonts w:hint="eastAsia"/>
        </w:rPr>
        <w:lastRenderedPageBreak/>
        <w:t>条件触发</w:t>
      </w:r>
    </w:p>
    <w:p w14:paraId="1E7364DD" w14:textId="77777777" w:rsidR="00205D8E" w:rsidRP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14:paraId="4BF140E2" w14:textId="77777777" w:rsidR="00E84EE0" w:rsidRDefault="00E84EE0" w:rsidP="007C74C5"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触发对应</w:t>
      </w:r>
    </w:p>
    <w:p w14:paraId="01530CB3" w14:textId="77777777" w:rsidR="00B87CEF" w:rsidRPr="00B87CEF" w:rsidRDefault="00B87CEF" w:rsidP="007C74C5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14:paraId="6A1AE666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ED7DF4E" wp14:editId="2A9E8921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5B9D0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EFF9001" wp14:editId="4D44481C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62EEF" w14:textId="77777777" w:rsidR="00B87CEF" w:rsidRPr="007C74C5" w:rsidRDefault="00B87CEF" w:rsidP="007C74C5">
      <w:r w:rsidRPr="007C74C5">
        <w:rPr>
          <w:rFonts w:hint="eastAsia"/>
        </w:rPr>
        <w:t>如果你设置了不同的</w:t>
      </w:r>
      <w:r w:rsidR="007C74C5" w:rsidRPr="007C74C5">
        <w:rPr>
          <w:rFonts w:hint="eastAsia"/>
        </w:rPr>
        <w:t>触发</w:t>
      </w:r>
      <w:r w:rsidRPr="007C74C5">
        <w:rPr>
          <w:rFonts w:hint="eastAsia"/>
        </w:rPr>
        <w:t>条件，</w:t>
      </w:r>
      <w:r w:rsidR="007C74C5" w:rsidRPr="007C74C5">
        <w:rPr>
          <w:rFonts w:hint="eastAsia"/>
        </w:rPr>
        <w:t>那么</w:t>
      </w:r>
      <w:r w:rsidRPr="007C74C5">
        <w:rPr>
          <w:rFonts w:hint="eastAsia"/>
        </w:rPr>
        <w:t>它们之间不会相互干扰。</w:t>
      </w:r>
    </w:p>
    <w:p w14:paraId="533386E0" w14:textId="77777777" w:rsidR="00B87CEF" w:rsidRPr="007C74C5" w:rsidRDefault="007C74C5" w:rsidP="007C74C5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="00B87CEF"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="00B87CEF" w:rsidRPr="007C74C5">
        <w:rPr>
          <w:rFonts w:hint="eastAsia"/>
        </w:rPr>
        <w:t>“击碎岩石</w:t>
      </w:r>
      <w:r w:rsidR="00B87CEF" w:rsidRPr="007C74C5">
        <w:rPr>
          <w:rFonts w:hint="eastAsia"/>
        </w:rPr>
        <w:t>Lv2</w:t>
      </w:r>
      <w:r>
        <w:rPr>
          <w:rFonts w:hint="eastAsia"/>
        </w:rPr>
        <w:t>”</w:t>
      </w:r>
      <w:r w:rsidR="00B87CEF"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="00B87CEF"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="00B87CEF" w:rsidRPr="007C74C5">
        <w:rPr>
          <w:rFonts w:hint="eastAsia"/>
        </w:rPr>
        <w:t>无法炸碎</w:t>
      </w:r>
      <w:r>
        <w:rPr>
          <w:rFonts w:hint="eastAsia"/>
        </w:rPr>
        <w:t>2</w:t>
      </w:r>
      <w:r w:rsidR="00B87CEF" w:rsidRPr="007C74C5">
        <w:rPr>
          <w:rFonts w:hint="eastAsia"/>
        </w:rPr>
        <w:t>号条件的石头。</w:t>
      </w:r>
    </w:p>
    <w:p w14:paraId="7ACA2978" w14:textId="77777777" w:rsidR="00B87CEF" w:rsidRPr="007C74C5" w:rsidRDefault="007C74C5" w:rsidP="007C74C5">
      <w:r>
        <w:rPr>
          <w:rFonts w:hint="eastAsia"/>
        </w:rPr>
        <w:t>如果出现</w:t>
      </w:r>
      <w:r>
        <w:rPr>
          <w:rFonts w:hint="eastAsia"/>
        </w:rPr>
        <w:t>3</w:t>
      </w:r>
      <w:r w:rsidR="00B87CEF"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="00B87CEF" w:rsidRPr="007C74C5">
        <w:rPr>
          <w:rFonts w:hint="eastAsia"/>
        </w:rPr>
        <w:t>“击碎岩石”“击碎岩石</w:t>
      </w:r>
      <w:r w:rsidR="00B87CEF" w:rsidRPr="007C74C5">
        <w:rPr>
          <w:rFonts w:hint="eastAsia"/>
        </w:rPr>
        <w:t>Lv2</w:t>
      </w:r>
      <w:r w:rsidR="00B87CEF"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="00B87CEF" w:rsidRPr="007C74C5">
        <w:rPr>
          <w:rFonts w:hint="eastAsia"/>
        </w:rPr>
        <w:t>。</w:t>
      </w:r>
    </w:p>
    <w:p w14:paraId="38A5E897" w14:textId="77777777" w:rsidR="000F2053" w:rsidRDefault="000F2053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F8F3A87" wp14:editId="44C53D83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8B668" w14:textId="77777777" w:rsidR="00AA7E2E" w:rsidRDefault="00AA7E2E" w:rsidP="00AA7E2E"/>
    <w:p w14:paraId="47DA8D8C" w14:textId="77777777" w:rsidR="00AA7E2E" w:rsidRPr="00AA7E2E" w:rsidRDefault="00E84EE0" w:rsidP="00AA7E2E">
      <w:r>
        <w:lastRenderedPageBreak/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触发开关</w:t>
      </w:r>
    </w:p>
    <w:p w14:paraId="2674FE91" w14:textId="77777777" w:rsidR="00AA7E2E" w:rsidRDefault="00AA7E2E" w:rsidP="00AA7E2E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7156B7D2" w14:textId="77777777" w:rsidR="00AA7E2E" w:rsidRDefault="00AA7E2E" w:rsidP="00AA7E2E">
      <w:r>
        <w:rPr>
          <w:rFonts w:hint="eastAsia"/>
        </w:rPr>
        <w:tab/>
      </w:r>
      <w:r w:rsidRPr="001A218F">
        <w:t>Drill_EventSelfSwitch</w:t>
      </w:r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14:paraId="26D6E781" w14:textId="77777777" w:rsidR="00205D8E" w:rsidRPr="003E2B7C" w:rsidRDefault="00AA7E2E" w:rsidP="00F67160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1D7C0F37" w14:textId="77777777" w:rsidR="00E84EE0" w:rsidRDefault="00E84EE0" w:rsidP="00E84EE0"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被触发标签</w:t>
      </w:r>
    </w:p>
    <w:p w14:paraId="3B60722B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</w:t>
      </w:r>
      <w:r w:rsidRPr="00BD4978">
        <w:rPr>
          <w:rFonts w:ascii="微软雅黑" w:hAnsi="微软雅黑" w:hint="eastAsia"/>
          <w:b/>
        </w:rPr>
        <w:t>可以关闭的</w:t>
      </w:r>
      <w:r>
        <w:rPr>
          <w:rFonts w:ascii="微软雅黑" w:hAnsi="微软雅黑" w:hint="eastAsia"/>
        </w:rPr>
        <w:t>，关闭后，主动触发就不能对其进行触发了。</w:t>
      </w:r>
    </w:p>
    <w:p w14:paraId="7E08B681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</w:t>
      </w:r>
      <w:r w:rsidR="00D536F2">
        <w:rPr>
          <w:rFonts w:ascii="微软雅黑" w:hAnsi="微软雅黑" w:hint="eastAsia"/>
        </w:rPr>
        <w:t>玩家接近触发点亮了下面的亮片，如果把亮片</w:t>
      </w:r>
      <w:r w:rsidR="00D91F7A">
        <w:rPr>
          <w:rFonts w:ascii="微软雅黑" w:hAnsi="微软雅黑" w:hint="eastAsia"/>
        </w:rPr>
        <w:t xml:space="preserve"> 被触发</w:t>
      </w:r>
      <w:r w:rsidR="00D91F7A">
        <w:rPr>
          <w:rFonts w:ascii="微软雅黑" w:hAnsi="微软雅黑"/>
        </w:rPr>
        <w:t xml:space="preserve"> </w:t>
      </w:r>
      <w:r w:rsidR="00D536F2">
        <w:rPr>
          <w:rFonts w:ascii="微软雅黑" w:hAnsi="微软雅黑" w:hint="eastAsia"/>
        </w:rPr>
        <w:t>开关关闭，那么亮片也就不再受接近触发控制，将一直保持点亮状态。</w:t>
      </w:r>
    </w:p>
    <w:p w14:paraId="2F4E7FBB" w14:textId="77777777" w:rsidR="00E84EE0" w:rsidRDefault="00D536F2" w:rsidP="00A77EA1">
      <w:pPr>
        <w:jc w:val="center"/>
        <w:rPr>
          <w:rFonts w:ascii="微软雅黑" w:hAnsi="微软雅黑"/>
        </w:rPr>
      </w:pPr>
      <w:r w:rsidRPr="00D536F2">
        <w:rPr>
          <w:rFonts w:ascii="微软雅黑" w:hAnsi="微软雅黑"/>
          <w:noProof/>
        </w:rPr>
        <w:drawing>
          <wp:inline distT="0" distB="0" distL="0" distR="0" wp14:anchorId="5DD596B7" wp14:editId="6603D94C">
            <wp:extent cx="2083446" cy="1505585"/>
            <wp:effectExtent l="0" t="0" r="0" b="0"/>
            <wp:docPr id="3" name="图片 3" descr="F:\rpg mv箱\【素材、灵感】\物体触发\激光图解\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g2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440" cy="151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36F2">
        <w:rPr>
          <w:rFonts w:ascii="微软雅黑" w:hAnsi="微软雅黑"/>
          <w:noProof/>
        </w:rPr>
        <w:drawing>
          <wp:inline distT="0" distB="0" distL="0" distR="0" wp14:anchorId="3CB42B40" wp14:editId="66EC0CA4">
            <wp:extent cx="1835133" cy="1515745"/>
            <wp:effectExtent l="0" t="0" r="0" b="0"/>
            <wp:docPr id="8" name="图片 8" descr="F:\rpg mv箱\【素材、灵感】\物体触发\激光图解\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g1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80" cy="153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6EEFD" w14:textId="77777777" w:rsidR="00A77EA1" w:rsidRPr="00E84EE0" w:rsidRDefault="00A77EA1" w:rsidP="00A77EA1">
      <w:pPr>
        <w:jc w:val="center"/>
        <w:rPr>
          <w:rFonts w:ascii="微软雅黑" w:hAnsi="微软雅黑"/>
        </w:rPr>
      </w:pPr>
    </w:p>
    <w:p w14:paraId="608B59BE" w14:textId="77777777" w:rsidR="00DB0544" w:rsidRPr="0029232B" w:rsidRDefault="00DB0544" w:rsidP="00DB054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14:paraId="5CFEB559" w14:textId="77777777" w:rsidR="00DB0544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(两次固定区域)与(固定区域+上一次区域)的效果一样。</w:t>
      </w:r>
    </w:p>
    <w:p w14:paraId="328003AE" w14:textId="77777777" w:rsidR="008B1A5A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由于固定区域不会变化，两次选择的结果不会被改变。</w:t>
      </w:r>
    </w:p>
    <w:p w14:paraId="7419F6B6" w14:textId="77777777" w:rsidR="00A77EA1" w:rsidRDefault="00FC120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但是如果</w:t>
      </w:r>
      <w:r w:rsidRPr="00FC120A">
        <w:rPr>
          <w:rFonts w:ascii="微软雅黑" w:hAnsi="微软雅黑" w:hint="eastAsia"/>
          <w:b/>
        </w:rPr>
        <w:t>开启了筛选器</w:t>
      </w:r>
      <w:r>
        <w:rPr>
          <w:rFonts w:ascii="微软雅黑" w:hAnsi="微软雅黑" w:hint="eastAsia"/>
        </w:rPr>
        <w:t>，第一次捕获与第二次捕获的结果</w:t>
      </w:r>
      <w:r w:rsidR="003342E8">
        <w:rPr>
          <w:rFonts w:ascii="微软雅黑" w:hAnsi="微软雅黑" w:hint="eastAsia"/>
        </w:rPr>
        <w:t>就</w:t>
      </w:r>
      <w:r w:rsidR="00246EE4">
        <w:rPr>
          <w:rFonts w:ascii="微软雅黑" w:hAnsi="微软雅黑" w:hint="eastAsia"/>
        </w:rPr>
        <w:t>可能</w:t>
      </w:r>
      <w:r w:rsidR="003342E8" w:rsidRPr="003342E8">
        <w:rPr>
          <w:rFonts w:ascii="微软雅黑" w:hAnsi="微软雅黑" w:hint="eastAsia"/>
          <w:b/>
        </w:rPr>
        <w:t>不一样</w:t>
      </w:r>
      <w:r w:rsidR="003342E8">
        <w:rPr>
          <w:rFonts w:ascii="微软雅黑" w:hAnsi="微软雅黑" w:hint="eastAsia"/>
        </w:rPr>
        <w:t>了</w:t>
      </w:r>
      <w:r>
        <w:rPr>
          <w:rFonts w:ascii="微软雅黑" w:hAnsi="微软雅黑" w:hint="eastAsia"/>
        </w:rPr>
        <w:t>。</w:t>
      </w:r>
      <w:r w:rsidR="00A77EA1">
        <w:rPr>
          <w:rFonts w:ascii="微软雅黑" w:hAnsi="微软雅黑" w:hint="eastAsia"/>
        </w:rPr>
        <w:t>因为有的事件触发之后，是直接消失的，所以筛选器筛选会少一个区域。</w:t>
      </w:r>
    </w:p>
    <w:p w14:paraId="231A8F6B" w14:textId="77777777" w:rsidR="00A77EA1" w:rsidRPr="003342E8" w:rsidRDefault="00A77EA1" w:rsidP="00A77EA1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8ADD9FB" wp14:editId="109022F7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EA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9A1ABA" wp14:editId="26FFFF81">
            <wp:extent cx="2417664" cy="18211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432756" cy="183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CB38B" w14:textId="77777777" w:rsidR="00205D8E" w:rsidRPr="0029232B" w:rsidRDefault="00205D8E" w:rsidP="00205D8E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14:paraId="1580B3C4" w14:textId="77777777" w:rsidR="00205D8E" w:rsidRDefault="00205D8E" w:rsidP="00205D8E"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057D18A2" w14:textId="77777777" w:rsidR="00205D8E" w:rsidRDefault="00205D8E" w:rsidP="00205D8E">
      <w:pPr>
        <w:rPr>
          <w:noProof/>
        </w:rPr>
      </w:pPr>
      <w:r>
        <w:rPr>
          <w:noProof/>
        </w:rPr>
        <w:drawing>
          <wp:inline distT="0" distB="0" distL="0" distR="0" wp14:anchorId="45F9B89A" wp14:editId="182BC364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61F385D4" wp14:editId="56620030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6BBB2" w14:textId="77777777" w:rsidR="00205D8E" w:rsidRDefault="00205D8E" w:rsidP="00205D8E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07FB6207" w14:textId="77777777" w:rsidR="00205D8E" w:rsidRDefault="00205D8E" w:rsidP="00205D8E">
      <w:r>
        <w:rPr>
          <w:noProof/>
        </w:rPr>
        <w:drawing>
          <wp:inline distT="0" distB="0" distL="0" distR="0" wp14:anchorId="08AE1A0B" wp14:editId="1A29BAFE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C4929" w14:textId="77777777" w:rsidR="00F67160" w:rsidRDefault="00205D8E" w:rsidP="00205D8E">
      <w:r>
        <w:rPr>
          <w:rFonts w:hint="eastAsia"/>
        </w:rPr>
        <w:t>玩家接近触发也需要开启修正，在你前进之前，亮片就已经变化了。</w:t>
      </w:r>
    </w:p>
    <w:p w14:paraId="70BF8095" w14:textId="77777777" w:rsidR="00F67160" w:rsidRDefault="00F67160" w:rsidP="00090D88">
      <w:pPr>
        <w:adjustRightInd/>
        <w:snapToGrid/>
        <w:spacing w:line="220" w:lineRule="atLeast"/>
      </w:pPr>
    </w:p>
    <w:p w14:paraId="7DB4DA66" w14:textId="77777777" w:rsidR="00193FA6" w:rsidRDefault="00193FA6" w:rsidP="00193FA6">
      <w:pPr>
        <w:pStyle w:val="2"/>
      </w:pPr>
      <w:r>
        <w:rPr>
          <w:rFonts w:hint="eastAsia"/>
        </w:rPr>
        <w:t>播放并行动画</w:t>
      </w:r>
    </w:p>
    <w:p w14:paraId="1E2B6814" w14:textId="77777777" w:rsidR="00193FA6" w:rsidRDefault="00860408" w:rsidP="00193FA6">
      <w:r>
        <w:rPr>
          <w:rFonts w:hint="eastAsia"/>
        </w:rPr>
        <w:t>固定区域的并行动画并没有特殊的说明，你可以直接去看看“</w:t>
      </w:r>
      <w:r w:rsidRPr="00860408">
        <w:rPr>
          <w:rFonts w:hint="eastAsia"/>
        </w:rPr>
        <w:t>物体触发</w:t>
      </w:r>
      <w:r w:rsidRPr="00860408">
        <w:rPr>
          <w:rFonts w:hint="eastAsia"/>
        </w:rPr>
        <w:t xml:space="preserve"> - </w:t>
      </w:r>
      <w:r w:rsidRPr="00860408">
        <w:rPr>
          <w:rFonts w:hint="eastAsia"/>
        </w:rPr>
        <w:t>固定区域</w:t>
      </w:r>
      <w:r w:rsidRPr="00860408">
        <w:rPr>
          <w:rFonts w:hint="eastAsia"/>
        </w:rPr>
        <w:t xml:space="preserve"> &amp; </w:t>
      </w:r>
      <w:r w:rsidRPr="00860408">
        <w:rPr>
          <w:rFonts w:hint="eastAsia"/>
        </w:rPr>
        <w:t>播放并行动画</w:t>
      </w:r>
      <w:r>
        <w:rPr>
          <w:rFonts w:hint="eastAsia"/>
        </w:rPr>
        <w:t>”插件的说明。</w:t>
      </w:r>
    </w:p>
    <w:p w14:paraId="024485D6" w14:textId="77777777" w:rsidR="00A71D3F" w:rsidRDefault="00A71D3F" w:rsidP="00193FA6"/>
    <w:p w14:paraId="19CF098F" w14:textId="77777777" w:rsidR="00860408" w:rsidRPr="00193FA6" w:rsidRDefault="00A71D3F" w:rsidP="00A71D3F">
      <w:pPr>
        <w:adjustRightInd/>
        <w:snapToGrid/>
        <w:spacing w:line="220" w:lineRule="atLeast"/>
      </w:pPr>
      <w:r>
        <w:br w:type="page"/>
      </w:r>
    </w:p>
    <w:p w14:paraId="36AE69E0" w14:textId="77777777" w:rsidR="005B0188" w:rsidRDefault="00F67160" w:rsidP="005B0188">
      <w:pPr>
        <w:pStyle w:val="2"/>
      </w:pPr>
      <w:r>
        <w:rPr>
          <w:rFonts w:hint="eastAsia"/>
        </w:rPr>
        <w:lastRenderedPageBreak/>
        <w:t>玩家接近</w:t>
      </w:r>
    </w:p>
    <w:p w14:paraId="5C208652" w14:textId="77777777" w:rsidR="007A5E3B" w:rsidRPr="0029232B" w:rsidRDefault="007A5E3B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持续触发</w:t>
      </w:r>
    </w:p>
    <w:p w14:paraId="66CDF0B9" w14:textId="77777777" w:rsidR="007A5E3B" w:rsidRDefault="00A71D3F" w:rsidP="007A5E3B">
      <w:r w:rsidRPr="00A71D3F">
        <w:rPr>
          <w:rFonts w:hint="eastAsia"/>
          <w:b/>
        </w:rPr>
        <w:t>玩家接近的持续触发与一般的物体触发不同，持续触发是连续不断的触发，而一般的插件指令物体触发，只触发一次</w:t>
      </w:r>
      <w:r>
        <w:rPr>
          <w:rFonts w:hint="eastAsia"/>
        </w:rPr>
        <w:t>。</w:t>
      </w:r>
    </w:p>
    <w:p w14:paraId="0598C97E" w14:textId="77777777" w:rsidR="00A71D3F" w:rsidRDefault="00A71D3F" w:rsidP="007A5E3B">
      <w:r>
        <w:rPr>
          <w:rFonts w:hint="eastAsia"/>
        </w:rPr>
        <w:t>举个例子，如果你使用事件指令关闭下图中亮片的独立开关，由于是持续触发，亮片会在关闭后立即重新开启。而你在实际游戏中，完全看不出有变化。</w:t>
      </w:r>
    </w:p>
    <w:p w14:paraId="5176A9E9" w14:textId="77777777" w:rsidR="00A71D3F" w:rsidRDefault="00A71D3F" w:rsidP="00A71D3F">
      <w:pPr>
        <w:jc w:val="center"/>
      </w:pPr>
      <w:r>
        <w:rPr>
          <w:noProof/>
        </w:rPr>
        <w:drawing>
          <wp:inline distT="0" distB="0" distL="0" distR="0" wp14:anchorId="4DF74F14" wp14:editId="23A1A3EF">
            <wp:extent cx="2583180" cy="199106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99882" cy="200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11FE4" w14:textId="77777777" w:rsidR="007A5E3B" w:rsidRPr="007A5E3B" w:rsidRDefault="00CF33FE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触发条件的</w:t>
      </w:r>
      <w:r w:rsidR="00A71D3F">
        <w:rPr>
          <w:rFonts w:hint="eastAsia"/>
          <w:sz w:val="28"/>
        </w:rPr>
        <w:t>简化</w:t>
      </w:r>
      <w:r>
        <w:rPr>
          <w:rFonts w:hint="eastAsia"/>
          <w:sz w:val="28"/>
        </w:rPr>
        <w:t>思想</w:t>
      </w:r>
    </w:p>
    <w:p w14:paraId="39115C46" w14:textId="77777777" w:rsidR="005B0188" w:rsidRDefault="00F67160" w:rsidP="00F67160">
      <w:r w:rsidRPr="00F67160">
        <w:rPr>
          <w:rFonts w:hint="eastAsia"/>
        </w:rPr>
        <w:t>玩家自动触发中，</w:t>
      </w:r>
      <w:r w:rsidR="000600A0" w:rsidRPr="000600A0">
        <w:rPr>
          <w:rFonts w:hint="eastAsia"/>
        </w:rPr>
        <w:t>可能会有不同的区域，触发同一个</w:t>
      </w:r>
      <w:r w:rsidRPr="000600A0">
        <w:rPr>
          <w:rFonts w:hint="eastAsia"/>
        </w:rPr>
        <w:t>条件</w:t>
      </w:r>
      <w:r w:rsidR="000600A0" w:rsidRPr="000600A0">
        <w:rPr>
          <w:rFonts w:hint="eastAsia"/>
        </w:rPr>
        <w:t>。或者不同的条件，有相交的区域。</w:t>
      </w:r>
      <w:r w:rsidR="00CF33FE" w:rsidRPr="00CF33FE">
        <w:rPr>
          <w:rFonts w:hint="eastAsia"/>
          <w:b/>
        </w:rPr>
        <w:t>你如果</w:t>
      </w:r>
      <w:r w:rsidR="000600A0" w:rsidRPr="00CF33FE">
        <w:rPr>
          <w:rFonts w:hint="eastAsia"/>
          <w:b/>
        </w:rPr>
        <w:t>从</w:t>
      </w:r>
      <w:r w:rsidR="00CF33FE">
        <w:rPr>
          <w:rFonts w:hint="eastAsia"/>
          <w:b/>
        </w:rPr>
        <w:t>这种复杂情况</w:t>
      </w:r>
      <w:r w:rsidR="000600A0" w:rsidRPr="000600A0">
        <w:rPr>
          <w:rFonts w:hint="eastAsia"/>
          <w:b/>
        </w:rPr>
        <w:t>组合</w:t>
      </w:r>
      <w:r w:rsidR="00CF33FE">
        <w:rPr>
          <w:rFonts w:hint="eastAsia"/>
          <w:b/>
        </w:rPr>
        <w:t>的</w:t>
      </w:r>
      <w:r w:rsidR="000600A0" w:rsidRPr="000600A0">
        <w:rPr>
          <w:rFonts w:hint="eastAsia"/>
          <w:b/>
        </w:rPr>
        <w:t>方面想，</w:t>
      </w:r>
      <w:r w:rsidR="00CF33FE">
        <w:rPr>
          <w:rFonts w:hint="eastAsia"/>
          <w:b/>
        </w:rPr>
        <w:t>就</w:t>
      </w:r>
      <w:r w:rsidR="000600A0" w:rsidRPr="000600A0">
        <w:rPr>
          <w:rFonts w:hint="eastAsia"/>
          <w:b/>
        </w:rPr>
        <w:t>很容易把自己绕晕</w:t>
      </w:r>
      <w:r w:rsidR="000600A0">
        <w:rPr>
          <w:rFonts w:hint="eastAsia"/>
          <w:b/>
        </w:rPr>
        <w:t>，实际上</w:t>
      </w:r>
      <w:r w:rsidR="0063534B">
        <w:rPr>
          <w:rFonts w:hint="eastAsia"/>
          <w:b/>
        </w:rPr>
        <w:t>在</w:t>
      </w:r>
      <w:r w:rsidR="000600A0">
        <w:rPr>
          <w:rFonts w:hint="eastAsia"/>
          <w:b/>
        </w:rPr>
        <w:t>你设计时，应该减少</w:t>
      </w:r>
      <w:r w:rsidR="0063534B">
        <w:rPr>
          <w:rFonts w:hint="eastAsia"/>
          <w:b/>
        </w:rPr>
        <w:t>每一个变量</w:t>
      </w:r>
      <w:r w:rsidR="000600A0">
        <w:rPr>
          <w:rFonts w:hint="eastAsia"/>
          <w:b/>
        </w:rPr>
        <w:t>，只</w:t>
      </w:r>
      <w:r w:rsidR="0063534B">
        <w:rPr>
          <w:rFonts w:hint="eastAsia"/>
          <w:b/>
        </w:rPr>
        <w:t>考虑单一效果</w:t>
      </w:r>
      <w:r w:rsidR="000600A0">
        <w:rPr>
          <w:rFonts w:hint="eastAsia"/>
        </w:rPr>
        <w:t>。</w:t>
      </w:r>
    </w:p>
    <w:p w14:paraId="6A0DB93A" w14:textId="77777777" w:rsidR="00F31F47" w:rsidRDefault="004D7C41" w:rsidP="00F67160">
      <w:r>
        <w:rPr>
          <w:rFonts w:hint="eastAsia"/>
        </w:rPr>
        <w:t>比如，下图的小爱丽丝，同时具有</w:t>
      </w:r>
      <w:r w:rsidR="000600A0">
        <w:rPr>
          <w:rFonts w:hint="eastAsia"/>
        </w:rPr>
        <w:t>“与玩家距离</w:t>
      </w:r>
      <w:r w:rsidR="000600A0">
        <w:rPr>
          <w:rFonts w:hint="eastAsia"/>
        </w:rPr>
        <w:t>3</w:t>
      </w:r>
      <w:r w:rsidR="000600A0">
        <w:rPr>
          <w:rFonts w:hint="eastAsia"/>
        </w:rPr>
        <w:t>”</w:t>
      </w:r>
      <w:r>
        <w:rPr>
          <w:rFonts w:hint="eastAsia"/>
        </w:rPr>
        <w:t>区域</w:t>
      </w:r>
      <w:r w:rsidR="000600A0">
        <w:rPr>
          <w:rFonts w:hint="eastAsia"/>
        </w:rPr>
        <w:t>触发</w:t>
      </w:r>
      <w:r>
        <w:rPr>
          <w:rFonts w:hint="eastAsia"/>
        </w:rPr>
        <w:t>、“</w:t>
      </w:r>
      <w:r w:rsidR="000600A0">
        <w:rPr>
          <w:rFonts w:hint="eastAsia"/>
        </w:rPr>
        <w:t>与玩家距离</w:t>
      </w:r>
      <w:r w:rsidR="000600A0">
        <w:t>4</w:t>
      </w:r>
      <w:r>
        <w:rPr>
          <w:rFonts w:hint="eastAsia"/>
        </w:rPr>
        <w:t>”区域</w:t>
      </w:r>
      <w:r w:rsidR="000600A0">
        <w:rPr>
          <w:rFonts w:hint="eastAsia"/>
        </w:rPr>
        <w:t>触发，这两个区域是相交的，当玩家突然出现在她面前时</w:t>
      </w:r>
      <w:r w:rsidR="00071710">
        <w:rPr>
          <w:rFonts w:hint="eastAsia"/>
        </w:rPr>
        <w:t>（</w:t>
      </w:r>
      <w:r w:rsidR="00071710">
        <w:rPr>
          <w:rFonts w:hint="eastAsia"/>
        </w:rPr>
        <w:t xml:space="preserve"> </w:t>
      </w:r>
      <w:r w:rsidR="00071710">
        <w:rPr>
          <w:rFonts w:hint="eastAsia"/>
        </w:rPr>
        <w:t>比如切换地图</w:t>
      </w:r>
      <w:r w:rsidR="00071710">
        <w:t>/</w:t>
      </w:r>
      <w:r w:rsidR="00071710">
        <w:rPr>
          <w:rFonts w:hint="eastAsia"/>
        </w:rPr>
        <w:t>瞬间位移）</w:t>
      </w:r>
      <w:r w:rsidR="000600A0">
        <w:rPr>
          <w:rFonts w:hint="eastAsia"/>
        </w:rPr>
        <w:t>，</w:t>
      </w:r>
      <w:r w:rsidR="00F31F47">
        <w:rPr>
          <w:rFonts w:hint="eastAsia"/>
        </w:rPr>
        <w:t>是</w:t>
      </w:r>
      <w:r w:rsidR="00F31F47">
        <w:rPr>
          <w:rFonts w:hint="eastAsia"/>
        </w:rPr>
        <w:t>3</w:t>
      </w:r>
      <w:r w:rsidR="00F31F47">
        <w:rPr>
          <w:rFonts w:hint="eastAsia"/>
        </w:rPr>
        <w:t>先触发还是</w:t>
      </w:r>
      <w:r w:rsidR="00F31F47">
        <w:rPr>
          <w:rFonts w:hint="eastAsia"/>
        </w:rPr>
        <w:t>4</w:t>
      </w:r>
      <w:r w:rsidR="00F31F47">
        <w:rPr>
          <w:rFonts w:hint="eastAsia"/>
        </w:rPr>
        <w:t>先触发？</w:t>
      </w:r>
    </w:p>
    <w:p w14:paraId="2B87D112" w14:textId="77777777" w:rsidR="004D7C41" w:rsidRPr="004D7C41" w:rsidRDefault="004D7C41" w:rsidP="004D7C41">
      <w:pPr>
        <w:jc w:val="center"/>
      </w:pPr>
      <w:r>
        <w:rPr>
          <w:noProof/>
        </w:rPr>
        <w:drawing>
          <wp:inline distT="0" distB="0" distL="0" distR="0" wp14:anchorId="0B1AD05C" wp14:editId="1EB8064E">
            <wp:extent cx="2621280" cy="198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46723" cy="200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C61B4" w14:textId="77777777" w:rsidR="00F67160" w:rsidRPr="00F67160" w:rsidRDefault="0063534B" w:rsidP="00F67160">
      <w:r>
        <w:rPr>
          <w:rFonts w:hint="eastAsia"/>
        </w:rPr>
        <w:lastRenderedPageBreak/>
        <w:t>回答问题前，你</w:t>
      </w:r>
      <w:r w:rsidR="00F31F47">
        <w:rPr>
          <w:rFonts w:hint="eastAsia"/>
        </w:rPr>
        <w:t>不应该去想哪个先触发，</w:t>
      </w:r>
      <w:r w:rsidR="00F31F47" w:rsidRPr="00F31F47">
        <w:rPr>
          <w:rFonts w:hint="eastAsia"/>
          <w:b/>
        </w:rPr>
        <w:t>而是应该想办法简化思路</w:t>
      </w:r>
      <w:r w:rsidR="00F67160" w:rsidRPr="00F67160">
        <w:rPr>
          <w:rFonts w:hint="eastAsia"/>
        </w:rPr>
        <w:t>。</w:t>
      </w:r>
    </w:p>
    <w:p w14:paraId="1CECF8C8" w14:textId="77777777" w:rsidR="00F31F47" w:rsidRDefault="00F31F47" w:rsidP="00205D8E">
      <w:r>
        <w:rPr>
          <w:rFonts w:hint="eastAsia"/>
        </w:rPr>
        <w:t>触发的流程是这样的：</w:t>
      </w:r>
      <w:r>
        <w:rPr>
          <w:rFonts w:hint="eastAsia"/>
        </w:rPr>
        <w:t xml:space="preserve"> </w:t>
      </w:r>
    </w:p>
    <w:p w14:paraId="4A10C196" w14:textId="77777777" w:rsidR="00205D8E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t>3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A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A</w:t>
      </w:r>
      <w:r>
        <w:rPr>
          <w:rFonts w:hint="eastAsia"/>
        </w:rPr>
        <w:t>的事件页</w:t>
      </w:r>
    </w:p>
    <w:p w14:paraId="7FDF626B" w14:textId="77777777" w:rsidR="00F31F47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rPr>
          <w:rFonts w:hint="eastAsia"/>
        </w:rPr>
        <w:t>4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B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B</w:t>
      </w:r>
      <w:r>
        <w:rPr>
          <w:rFonts w:hint="eastAsia"/>
        </w:rPr>
        <w:t>的事件页</w:t>
      </w:r>
    </w:p>
    <w:p w14:paraId="37CF954A" w14:textId="77777777" w:rsidR="00F31F47" w:rsidRDefault="00F31F47" w:rsidP="00205D8E">
      <w:r>
        <w:rPr>
          <w:rFonts w:hint="eastAsia"/>
        </w:rPr>
        <w:t>而上面一大串的内容，简化后是这样的：</w:t>
      </w:r>
    </w:p>
    <w:p w14:paraId="319EF972" w14:textId="77777777" w:rsid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rPr>
          <w:rFonts w:hint="eastAsia"/>
        </w:rPr>
        <w:t>3</w:t>
      </w:r>
      <w:r>
        <w:rPr>
          <w:rFonts w:hint="eastAsia"/>
        </w:rPr>
        <w:t>距离的事件页</w:t>
      </w:r>
    </w:p>
    <w:p w14:paraId="3AD461C8" w14:textId="77777777" w:rsidR="00F31F47" w:rsidRP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t>4</w:t>
      </w:r>
      <w:r>
        <w:rPr>
          <w:rFonts w:hint="eastAsia"/>
        </w:rPr>
        <w:t>距离的事件页</w:t>
      </w:r>
    </w:p>
    <w:p w14:paraId="00B8078F" w14:textId="77777777" w:rsidR="00F31F47" w:rsidRDefault="0063534B" w:rsidP="00205D8E">
      <w:r>
        <w:rPr>
          <w:rFonts w:hint="eastAsia"/>
        </w:rPr>
        <w:t>最后你才会发现，你写那么一大串，只是为了使得这个</w:t>
      </w:r>
      <w:r w:rsidRPr="0063534B">
        <w:rPr>
          <w:rFonts w:hint="eastAsia"/>
          <w:b/>
        </w:rPr>
        <w:t>事件页具有一个特殊条件</w:t>
      </w:r>
      <w:r>
        <w:rPr>
          <w:rFonts w:hint="eastAsia"/>
        </w:rPr>
        <w:t>而已。至于谁先触发，当然是看事件页哪个在后面哪个算了。</w:t>
      </w:r>
    </w:p>
    <w:p w14:paraId="2F069A85" w14:textId="77777777" w:rsidR="0063534B" w:rsidRPr="00F31F47" w:rsidRDefault="0063534B" w:rsidP="00205D8E">
      <w:r>
        <w:rPr>
          <w:rFonts w:hint="eastAsia"/>
          <w:b/>
        </w:rPr>
        <w:t>物体触发的</w:t>
      </w:r>
      <w:r w:rsidRPr="0063534B">
        <w:rPr>
          <w:rFonts w:hint="eastAsia"/>
          <w:b/>
        </w:rPr>
        <w:t>本质是</w:t>
      </w:r>
      <w:r>
        <w:rPr>
          <w:rFonts w:hint="eastAsia"/>
          <w:b/>
        </w:rPr>
        <w:t>切换</w:t>
      </w:r>
      <w:r w:rsidRPr="0063534B">
        <w:rPr>
          <w:rFonts w:hint="eastAsia"/>
          <w:b/>
        </w:rPr>
        <w:t>事件页，不是触发</w:t>
      </w:r>
      <w:r>
        <w:rPr>
          <w:rFonts w:hint="eastAsia"/>
          <w:b/>
        </w:rPr>
        <w:t>开关本身</w:t>
      </w:r>
      <w:r>
        <w:rPr>
          <w:rFonts w:hint="eastAsia"/>
        </w:rPr>
        <w:t>。</w:t>
      </w:r>
    </w:p>
    <w:p w14:paraId="2B62A22E" w14:textId="77777777" w:rsidR="00C871E2" w:rsidRDefault="00C871E2" w:rsidP="00205D8E"/>
    <w:p w14:paraId="01F49718" w14:textId="77777777" w:rsidR="00A71D3F" w:rsidRDefault="00A71D3F" w:rsidP="00205D8E"/>
    <w:p w14:paraId="1F551D6B" w14:textId="77777777" w:rsidR="00C871E2" w:rsidRPr="00F67160" w:rsidRDefault="00C871E2" w:rsidP="00C871E2">
      <w:pPr>
        <w:pStyle w:val="2"/>
      </w:pPr>
      <w:r>
        <w:rPr>
          <w:rFonts w:hint="eastAsia"/>
        </w:rPr>
        <w:t>随机点</w:t>
      </w:r>
    </w:p>
    <w:p w14:paraId="1F565BB8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t>随机出生点</w:t>
      </w:r>
    </w:p>
    <w:p w14:paraId="4F095967" w14:textId="77777777" w:rsidR="006D0ED5" w:rsidRDefault="006D0ED5" w:rsidP="00205D8E">
      <w:r>
        <w:rPr>
          <w:rFonts w:hint="eastAsia"/>
        </w:rPr>
        <w:t>你可以设置事件出现在自身坐标周围的随机的坐标中。</w:t>
      </w:r>
    </w:p>
    <w:p w14:paraId="34B7A56A" w14:textId="77777777" w:rsidR="00F67160" w:rsidRDefault="006D0ED5" w:rsidP="00205D8E">
      <w:r>
        <w:rPr>
          <w:rFonts w:hint="eastAsia"/>
        </w:rPr>
        <w:t>一般随机出生点考虑两个情况：防止事件重合、防止卡在墙里。这些可以直接通过加筛选器来实现。</w:t>
      </w:r>
    </w:p>
    <w:p w14:paraId="04519F57" w14:textId="77777777" w:rsidR="005D16BF" w:rsidRDefault="005D16BF" w:rsidP="005D16BF">
      <w:pPr>
        <w:jc w:val="center"/>
      </w:pPr>
      <w:r>
        <w:rPr>
          <w:noProof/>
        </w:rPr>
        <w:drawing>
          <wp:inline distT="0" distB="0" distL="0" distR="0" wp14:anchorId="14D6B09C" wp14:editId="0B421516">
            <wp:extent cx="2415540" cy="2041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28806" cy="205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A7930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lastRenderedPageBreak/>
        <w:t>获取随机坐标</w:t>
      </w:r>
    </w:p>
    <w:p w14:paraId="0BE80334" w14:textId="77777777" w:rsidR="005D16BF" w:rsidRDefault="00E5506C" w:rsidP="00205D8E">
      <w:r>
        <w:rPr>
          <w:rFonts w:hint="eastAsia"/>
        </w:rPr>
        <w:t>示例中有于此相关的雷电技能。</w:t>
      </w:r>
    </w:p>
    <w:p w14:paraId="5ECF906B" w14:textId="77777777" w:rsidR="00E5506C" w:rsidRDefault="00E5506C" w:rsidP="00205D8E">
      <w:r>
        <w:rPr>
          <w:rFonts w:hint="eastAsia"/>
        </w:rPr>
        <w:t>由于雷电技能产生的随机坐标需要暂存</w:t>
      </w:r>
      <w:r w:rsidR="0028065F">
        <w:rPr>
          <w:rFonts w:hint="eastAsia"/>
        </w:rPr>
        <w:t>（先出现光环，再降下雷电）</w:t>
      </w:r>
      <w:r>
        <w:rPr>
          <w:rFonts w:hint="eastAsia"/>
        </w:rPr>
        <w:t>，可以用“物体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事件缓存变量”来实现。</w:t>
      </w:r>
    </w:p>
    <w:p w14:paraId="5BE4515B" w14:textId="77777777" w:rsidR="00E5506C" w:rsidRPr="0028065F" w:rsidRDefault="00E5506C" w:rsidP="00205D8E">
      <w:r>
        <w:rPr>
          <w:rFonts w:hint="eastAsia"/>
        </w:rPr>
        <w:t>另外</w:t>
      </w:r>
      <w:r w:rsidR="0028065F">
        <w:rPr>
          <w:rFonts w:hint="eastAsia"/>
        </w:rPr>
        <w:t>，</w:t>
      </w:r>
      <w:r>
        <w:rPr>
          <w:rFonts w:hint="eastAsia"/>
        </w:rPr>
        <w:t>如果使用筛选器找不到相应的坐标</w:t>
      </w:r>
      <w:r w:rsidR="0028065F">
        <w:rPr>
          <w:rFonts w:hint="eastAsia"/>
        </w:rPr>
        <w:t>，会被赋值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你需要注意考虑这种情况。举个例子，精准闪电技能，找到玩家</w:t>
      </w:r>
      <w:r w:rsidR="0028065F">
        <w:rPr>
          <w:rFonts w:hint="eastAsia"/>
        </w:rPr>
        <w:t>3</w:t>
      </w:r>
      <w:r w:rsidR="0028065F">
        <w:t>x3</w:t>
      </w:r>
      <w:r w:rsidR="0028065F">
        <w:rPr>
          <w:rFonts w:hint="eastAsia"/>
        </w:rPr>
        <w:t>范围内的敌人，进行雷电打击。那么你肯定会遇到范围内没有敌人的情况，通过判断坐标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可以知道法术是否成功释放。</w:t>
      </w:r>
    </w:p>
    <w:p w14:paraId="6111ECE5" w14:textId="77777777" w:rsidR="00F67160" w:rsidRDefault="00F67160" w:rsidP="00F67160">
      <w:pPr>
        <w:adjustRightInd/>
        <w:snapToGrid/>
        <w:spacing w:line="220" w:lineRule="atLeast"/>
      </w:pPr>
      <w:r>
        <w:br w:type="page"/>
      </w:r>
    </w:p>
    <w:p w14:paraId="07B9E90F" w14:textId="77777777" w:rsidR="006C3C86" w:rsidRPr="00771DDE" w:rsidRDefault="00771DDE" w:rsidP="00771DDE">
      <w:pPr>
        <w:pStyle w:val="2"/>
      </w:pPr>
      <w:r>
        <w:rPr>
          <w:rFonts w:hint="eastAsia"/>
        </w:rPr>
        <w:lastRenderedPageBreak/>
        <w:t>关于</w:t>
      </w:r>
      <w:r w:rsidR="005F7514">
        <w:rPr>
          <w:rFonts w:hint="eastAsia"/>
        </w:rPr>
        <w:t>大量</w:t>
      </w:r>
      <w:r w:rsidR="009945D2">
        <w:rPr>
          <w:rFonts w:hint="eastAsia"/>
        </w:rPr>
        <w:t>事件时的游戏</w:t>
      </w:r>
      <w:r w:rsidR="005F7514">
        <w:rPr>
          <w:rFonts w:hint="eastAsia"/>
        </w:rPr>
        <w:t>性能</w:t>
      </w:r>
    </w:p>
    <w:p w14:paraId="022E8C17" w14:textId="77777777" w:rsidR="003F27C2" w:rsidRPr="003E2B7C" w:rsidRDefault="00771DDE" w:rsidP="003E2B7C">
      <w:r w:rsidRPr="003E2B7C">
        <w:rPr>
          <w:rFonts w:hint="eastAsia"/>
        </w:rPr>
        <w:t>一般来说，地图中同时放</w:t>
      </w:r>
      <w:r w:rsidR="003F27C2" w:rsidRPr="003E2B7C">
        <w:rPr>
          <w:rFonts w:hint="eastAsia"/>
        </w:rPr>
        <w:t>3</w:t>
      </w:r>
      <w:r w:rsidRPr="003E2B7C">
        <w:t>00</w:t>
      </w:r>
      <w:r w:rsidRPr="003E2B7C">
        <w:rPr>
          <w:rFonts w:hint="eastAsia"/>
        </w:rPr>
        <w:t>个事件，都不会引起卡顿。</w:t>
      </w:r>
    </w:p>
    <w:p w14:paraId="4EC10534" w14:textId="77777777" w:rsidR="003F27C2" w:rsidRPr="003E2B7C" w:rsidRDefault="003F27C2" w:rsidP="003E2B7C">
      <w:pPr>
        <w:rPr>
          <w:b/>
        </w:rPr>
      </w:pPr>
      <w:r w:rsidRPr="003E2B7C">
        <w:rPr>
          <w:rFonts w:hint="eastAsia"/>
          <w:b/>
        </w:rPr>
        <w:t>手机的能力就不行了，最多</w:t>
      </w:r>
      <w:r w:rsidRPr="003E2B7C">
        <w:rPr>
          <w:rFonts w:hint="eastAsia"/>
          <w:b/>
        </w:rPr>
        <w:t>10</w:t>
      </w:r>
      <w:r w:rsidRPr="003E2B7C">
        <w:rPr>
          <w:b/>
        </w:rPr>
        <w:t>0</w:t>
      </w:r>
      <w:r w:rsidRPr="003E2B7C">
        <w:rPr>
          <w:rFonts w:hint="eastAsia"/>
          <w:b/>
        </w:rPr>
        <w:t>个事件，不然超级卡。</w:t>
      </w:r>
    </w:p>
    <w:p w14:paraId="5DF1743B" w14:textId="77777777" w:rsidR="00771DDE" w:rsidRPr="003E2B7C" w:rsidRDefault="003F27C2" w:rsidP="003E2B7C">
      <w:r w:rsidRPr="003E2B7C">
        <w:rPr>
          <w:rFonts w:hint="eastAsia"/>
        </w:rPr>
        <w:t>（</w:t>
      </w:r>
      <w:r w:rsidRPr="003E2B7C">
        <w:rPr>
          <w:rFonts w:hint="eastAsia"/>
        </w:rPr>
        <w:t>fps 30</w:t>
      </w:r>
      <w:r w:rsidRPr="003E2B7C">
        <w:rPr>
          <w:rFonts w:hint="eastAsia"/>
        </w:rPr>
        <w:t>帧以上都属于流畅运行，在游戏时按</w:t>
      </w:r>
      <w:r w:rsidRPr="003E2B7C">
        <w:rPr>
          <w:rFonts w:hint="eastAsia"/>
        </w:rPr>
        <w:t>F2</w:t>
      </w:r>
      <w:r w:rsidRPr="003E2B7C">
        <w:rPr>
          <w:rFonts w:hint="eastAsia"/>
        </w:rPr>
        <w:t>可以查看帧数。）</w:t>
      </w:r>
    </w:p>
    <w:p w14:paraId="1304F233" w14:textId="77777777" w:rsidR="00771DDE" w:rsidRPr="003E2B7C" w:rsidRDefault="003E2B7C" w:rsidP="003E2B7C">
      <w:r>
        <w:rPr>
          <w:rFonts w:hint="eastAsia"/>
        </w:rPr>
        <w:t>固定区域</w:t>
      </w:r>
      <w:r w:rsidR="00771DDE" w:rsidRPr="003E2B7C">
        <w:rPr>
          <w:rFonts w:hint="eastAsia"/>
        </w:rPr>
        <w:t>插件经过</w:t>
      </w:r>
      <w:r w:rsidR="003F27C2" w:rsidRPr="003E2B7C">
        <w:rPr>
          <w:rFonts w:hint="eastAsia"/>
        </w:rPr>
        <w:t>反复</w:t>
      </w:r>
      <w:r w:rsidR="00771DDE" w:rsidRPr="003E2B7C">
        <w:rPr>
          <w:rFonts w:hint="eastAsia"/>
        </w:rPr>
        <w:t>优化，</w:t>
      </w:r>
      <w:r w:rsidR="003F27C2" w:rsidRPr="003E2B7C">
        <w:rPr>
          <w:rFonts w:hint="eastAsia"/>
        </w:rPr>
        <w:t>不会</w:t>
      </w:r>
      <w:r>
        <w:rPr>
          <w:rFonts w:hint="eastAsia"/>
        </w:rPr>
        <w:t>在</w:t>
      </w:r>
      <w:r w:rsidR="003F27C2" w:rsidRPr="003E2B7C">
        <w:rPr>
          <w:rFonts w:hint="eastAsia"/>
        </w:rPr>
        <w:t>大量</w:t>
      </w:r>
      <w:r w:rsidR="00771DDE" w:rsidRPr="003E2B7C">
        <w:rPr>
          <w:rFonts w:hint="eastAsia"/>
        </w:rPr>
        <w:t>事件同时变化时</w:t>
      </w:r>
      <w:r w:rsidR="003F27C2" w:rsidRPr="003E2B7C">
        <w:rPr>
          <w:rFonts w:hint="eastAsia"/>
        </w:rPr>
        <w:t>出现游戏卡顿</w:t>
      </w:r>
      <w:r w:rsidR="00771DDE" w:rsidRPr="003E2B7C">
        <w:rPr>
          <w:rFonts w:hint="eastAsia"/>
        </w:rPr>
        <w:t>。</w:t>
      </w:r>
      <w:r>
        <w:rPr>
          <w:rFonts w:hint="eastAsia"/>
        </w:rPr>
        <w:t>比如</w:t>
      </w:r>
      <w:r w:rsidRPr="003E2B7C">
        <w:rPr>
          <w:rFonts w:hint="eastAsia"/>
        </w:rPr>
        <w:t>物体</w:t>
      </w:r>
      <w:r>
        <w:rPr>
          <w:rFonts w:hint="eastAsia"/>
        </w:rPr>
        <w:t>管理层的</w:t>
      </w:r>
      <w:r w:rsidRPr="003E2B7C">
        <w:t>76</w:t>
      </w:r>
      <w:r w:rsidRPr="003E2B7C">
        <w:rPr>
          <w:rFonts w:hint="eastAsia"/>
        </w:rPr>
        <w:t>个事件亮片板</w:t>
      </w:r>
      <w:r>
        <w:rPr>
          <w:rFonts w:hint="eastAsia"/>
        </w:rPr>
        <w:t>，你每次移动，亮片都会根据你的位置变化</w:t>
      </w:r>
      <w:r w:rsidRPr="003E2B7C">
        <w:rPr>
          <w:rFonts w:hint="eastAsia"/>
        </w:rPr>
        <w:t>。</w:t>
      </w:r>
    </w:p>
    <w:p w14:paraId="3FCC3E2F" w14:textId="77777777" w:rsidR="00091391" w:rsidRPr="003E2B7C" w:rsidRDefault="00091391" w:rsidP="003E2B7C">
      <w:r w:rsidRPr="003E2B7C">
        <w:rPr>
          <w:rFonts w:hint="eastAsia"/>
        </w:rPr>
        <w:t>（</w:t>
      </w:r>
      <w:r w:rsidR="009D4F64" w:rsidRPr="003E2B7C">
        <w:rPr>
          <w:rFonts w:hint="eastAsia"/>
        </w:rPr>
        <w:t>CPU</w:t>
      </w:r>
      <w:r w:rsidRPr="003E2B7C">
        <w:rPr>
          <w:rFonts w:hint="eastAsia"/>
        </w:rPr>
        <w:t>最高峰为游戏载入时的情况，次高峰为进入地图时的情况。）</w:t>
      </w:r>
    </w:p>
    <w:p w14:paraId="197A58A2" w14:textId="77777777" w:rsidR="00771DDE" w:rsidRPr="003E2B7C" w:rsidRDefault="006C3C86" w:rsidP="003E2B7C">
      <w:r w:rsidRPr="003E2B7C">
        <w:rPr>
          <w:noProof/>
        </w:rPr>
        <w:drawing>
          <wp:inline distT="0" distB="0" distL="0" distR="0" wp14:anchorId="012F9A41" wp14:editId="1A3D5801">
            <wp:extent cx="5044440" cy="2415417"/>
            <wp:effectExtent l="0" t="0" r="0" b="0"/>
            <wp:docPr id="13" name="图片 13" descr="C:\Users\lenovo\AppData\Roaming\Tencent\Users\1355126171\QQ\WinTemp\RichOle\$L)UDX9VWQ$HM0RTRQ(UQ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$L)UDX9VWQ$HM0RTRQ(UQZK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054" cy="2428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7043D" w14:textId="77777777" w:rsidR="003F27C2" w:rsidRPr="003E2B7C" w:rsidRDefault="003F27C2" w:rsidP="003E2B7C"/>
    <w:p w14:paraId="735A5347" w14:textId="77777777" w:rsidR="00771DDE" w:rsidRPr="003E2B7C" w:rsidRDefault="003F27C2" w:rsidP="003E2B7C">
      <w:r w:rsidRPr="003E2B7C">
        <w:rPr>
          <w:rFonts w:hint="eastAsia"/>
        </w:rPr>
        <w:t>具体性能的分数与消耗，可以去看看“性能测试统计表</w:t>
      </w:r>
      <w:r w:rsidRPr="003E2B7C">
        <w:rPr>
          <w:rFonts w:hint="eastAsia"/>
        </w:rPr>
        <w:t>.xlsx</w:t>
      </w:r>
      <w:r w:rsidRPr="003E2B7C">
        <w:rPr>
          <w:rFonts w:hint="eastAsia"/>
        </w:rPr>
        <w:t>”</w:t>
      </w:r>
      <w:r w:rsidR="00771DDE" w:rsidRPr="003E2B7C">
        <w:rPr>
          <w:rFonts w:hint="eastAsia"/>
        </w:rPr>
        <w:t>。</w:t>
      </w:r>
    </w:p>
    <w:p w14:paraId="6B39B0B1" w14:textId="77777777" w:rsidR="006C3C86" w:rsidRPr="000F2053" w:rsidRDefault="006C3C86" w:rsidP="00B87CEF">
      <w:pPr>
        <w:adjustRightInd/>
        <w:snapToGrid/>
        <w:spacing w:after="0" w:line="220" w:lineRule="atLeast"/>
        <w:rPr>
          <w:rFonts w:ascii="微软雅黑" w:hAnsi="微软雅黑"/>
        </w:rPr>
      </w:pPr>
    </w:p>
    <w:sectPr w:rsidR="006C3C86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4D49AA" w14:textId="77777777" w:rsidR="00FB75C7" w:rsidRDefault="00FB75C7" w:rsidP="00717370">
      <w:pPr>
        <w:spacing w:after="0"/>
      </w:pPr>
      <w:r>
        <w:separator/>
      </w:r>
    </w:p>
  </w:endnote>
  <w:endnote w:type="continuationSeparator" w:id="0">
    <w:p w14:paraId="3C7A1F58" w14:textId="77777777" w:rsidR="00FB75C7" w:rsidRDefault="00FB75C7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35E0F5" w14:textId="77777777" w:rsidR="00FB75C7" w:rsidRDefault="00FB75C7" w:rsidP="00717370">
      <w:pPr>
        <w:spacing w:after="0"/>
      </w:pPr>
      <w:r>
        <w:separator/>
      </w:r>
    </w:p>
  </w:footnote>
  <w:footnote w:type="continuationSeparator" w:id="0">
    <w:p w14:paraId="1458CCE4" w14:textId="77777777" w:rsidR="00FB75C7" w:rsidRDefault="00FB75C7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8B851" w14:textId="77777777"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E2F598" w14:textId="77777777"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6B77AEC9" wp14:editId="697956D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C084B5" w14:textId="77777777" w:rsidR="009866FF" w:rsidRDefault="00FB75C7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7D645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F067A9B" wp14:editId="669A851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5406"/>
    <w:rsid w:val="0011794E"/>
    <w:rsid w:val="00130239"/>
    <w:rsid w:val="0013094B"/>
    <w:rsid w:val="0014011E"/>
    <w:rsid w:val="00150FE1"/>
    <w:rsid w:val="0018571C"/>
    <w:rsid w:val="00193846"/>
    <w:rsid w:val="00193FA6"/>
    <w:rsid w:val="0019761F"/>
    <w:rsid w:val="00197A16"/>
    <w:rsid w:val="001A218F"/>
    <w:rsid w:val="001B01C5"/>
    <w:rsid w:val="001B7F5F"/>
    <w:rsid w:val="001D03D9"/>
    <w:rsid w:val="001D78C8"/>
    <w:rsid w:val="001E02FD"/>
    <w:rsid w:val="001E230C"/>
    <w:rsid w:val="001E5A2A"/>
    <w:rsid w:val="001F158A"/>
    <w:rsid w:val="00205D8E"/>
    <w:rsid w:val="00206E9B"/>
    <w:rsid w:val="002153A7"/>
    <w:rsid w:val="00220420"/>
    <w:rsid w:val="002207FB"/>
    <w:rsid w:val="00222517"/>
    <w:rsid w:val="002237A5"/>
    <w:rsid w:val="00227426"/>
    <w:rsid w:val="00236FFE"/>
    <w:rsid w:val="00241D20"/>
    <w:rsid w:val="00241F35"/>
    <w:rsid w:val="002431F6"/>
    <w:rsid w:val="00246EE4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2E76AE"/>
    <w:rsid w:val="00323B43"/>
    <w:rsid w:val="00331A53"/>
    <w:rsid w:val="003342E8"/>
    <w:rsid w:val="00360694"/>
    <w:rsid w:val="003651C2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758D9"/>
    <w:rsid w:val="00487A4D"/>
    <w:rsid w:val="004A42AF"/>
    <w:rsid w:val="004B52A8"/>
    <w:rsid w:val="004B7875"/>
    <w:rsid w:val="004C6912"/>
    <w:rsid w:val="004D35D1"/>
    <w:rsid w:val="004D7C41"/>
    <w:rsid w:val="004E5439"/>
    <w:rsid w:val="00507171"/>
    <w:rsid w:val="00510B99"/>
    <w:rsid w:val="00513F51"/>
    <w:rsid w:val="00531F4A"/>
    <w:rsid w:val="00534F90"/>
    <w:rsid w:val="00541559"/>
    <w:rsid w:val="0057312F"/>
    <w:rsid w:val="005771C0"/>
    <w:rsid w:val="00591281"/>
    <w:rsid w:val="005A2FEE"/>
    <w:rsid w:val="005B0188"/>
    <w:rsid w:val="005C26B2"/>
    <w:rsid w:val="005C2E7C"/>
    <w:rsid w:val="005C7152"/>
    <w:rsid w:val="005C7D83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85FAF"/>
    <w:rsid w:val="006904B9"/>
    <w:rsid w:val="006A1692"/>
    <w:rsid w:val="006B3798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46854"/>
    <w:rsid w:val="007510E6"/>
    <w:rsid w:val="00771DDE"/>
    <w:rsid w:val="00775C3F"/>
    <w:rsid w:val="0077698C"/>
    <w:rsid w:val="007875C1"/>
    <w:rsid w:val="00793B79"/>
    <w:rsid w:val="007A5E3B"/>
    <w:rsid w:val="007C74C5"/>
    <w:rsid w:val="007E6BD7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7726"/>
    <w:rsid w:val="008C0FF6"/>
    <w:rsid w:val="008C7AA9"/>
    <w:rsid w:val="008F4139"/>
    <w:rsid w:val="00905570"/>
    <w:rsid w:val="009177D2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42ED6"/>
    <w:rsid w:val="00A50E11"/>
    <w:rsid w:val="00A51705"/>
    <w:rsid w:val="00A56A1B"/>
    <w:rsid w:val="00A60C9D"/>
    <w:rsid w:val="00A65FD4"/>
    <w:rsid w:val="00A71D3F"/>
    <w:rsid w:val="00A7536F"/>
    <w:rsid w:val="00A77852"/>
    <w:rsid w:val="00A77EA1"/>
    <w:rsid w:val="00AA452C"/>
    <w:rsid w:val="00AA5A34"/>
    <w:rsid w:val="00AA7E2E"/>
    <w:rsid w:val="00AB08D0"/>
    <w:rsid w:val="00AB164D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73C93"/>
    <w:rsid w:val="00B74082"/>
    <w:rsid w:val="00B745AD"/>
    <w:rsid w:val="00B800AF"/>
    <w:rsid w:val="00B80602"/>
    <w:rsid w:val="00B82F7C"/>
    <w:rsid w:val="00B84609"/>
    <w:rsid w:val="00B87CEF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E6F21"/>
    <w:rsid w:val="00CF33FE"/>
    <w:rsid w:val="00CF4C0A"/>
    <w:rsid w:val="00CF4C70"/>
    <w:rsid w:val="00D04AE8"/>
    <w:rsid w:val="00D31D50"/>
    <w:rsid w:val="00D41312"/>
    <w:rsid w:val="00D536F2"/>
    <w:rsid w:val="00D62090"/>
    <w:rsid w:val="00D6648E"/>
    <w:rsid w:val="00D71BD2"/>
    <w:rsid w:val="00D7558B"/>
    <w:rsid w:val="00D76266"/>
    <w:rsid w:val="00D80478"/>
    <w:rsid w:val="00D91F7A"/>
    <w:rsid w:val="00DA2714"/>
    <w:rsid w:val="00DB0544"/>
    <w:rsid w:val="00DC1867"/>
    <w:rsid w:val="00E03ABB"/>
    <w:rsid w:val="00E06FC6"/>
    <w:rsid w:val="00E070BE"/>
    <w:rsid w:val="00E26904"/>
    <w:rsid w:val="00E348F6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573B7"/>
    <w:rsid w:val="00F67160"/>
    <w:rsid w:val="00F70AE6"/>
    <w:rsid w:val="00F754AF"/>
    <w:rsid w:val="00F811D8"/>
    <w:rsid w:val="00F91F20"/>
    <w:rsid w:val="00F95017"/>
    <w:rsid w:val="00FB75C7"/>
    <w:rsid w:val="00FC120A"/>
    <w:rsid w:val="00FC2A10"/>
    <w:rsid w:val="00FC7B74"/>
    <w:rsid w:val="00FD22A6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BA38E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00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7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91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05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14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43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34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30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6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1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42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2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8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44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theme" Target="theme/theme1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5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image" Target="media/image34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header" Target="header4.xml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jpeg"/><Relationship Id="rId61" Type="http://schemas.openxmlformats.org/officeDocument/2006/relationships/image" Target="media/image49.png"/><Relationship Id="rId10" Type="http://schemas.openxmlformats.org/officeDocument/2006/relationships/image" Target="media/image4.jpe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package" Target="embeddings/Microsoft_Visio___2.vsdx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jpeg"/><Relationship Id="rId27" Type="http://schemas.openxmlformats.org/officeDocument/2006/relationships/header" Target="header3.xm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jpeg"/><Relationship Id="rId64" Type="http://schemas.openxmlformats.org/officeDocument/2006/relationships/image" Target="media/image52.png"/><Relationship Id="rId8" Type="http://schemas.openxmlformats.org/officeDocument/2006/relationships/image" Target="media/image2.jpeg"/><Relationship Id="rId51" Type="http://schemas.openxmlformats.org/officeDocument/2006/relationships/image" Target="media/image40.emf"/><Relationship Id="rId3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fontTable" Target="fontTable.xml"/><Relationship Id="rId20" Type="http://schemas.openxmlformats.org/officeDocument/2006/relationships/image" Target="media/image11.jpe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image" Target="media/image5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9</TotalTime>
  <Pages>19</Pages>
  <Words>712</Words>
  <Characters>4064</Characters>
  <Application>Microsoft Office Word</Application>
  <DocSecurity>0</DocSecurity>
  <Lines>33</Lines>
  <Paragraphs>9</Paragraphs>
  <ScaleCrop>false</ScaleCrop>
  <Company/>
  <LinksUpToDate>false</LinksUpToDate>
  <CharactersWithSpaces>4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21</cp:revision>
  <dcterms:created xsi:type="dcterms:W3CDTF">2008-09-11T17:20:00Z</dcterms:created>
  <dcterms:modified xsi:type="dcterms:W3CDTF">2021-07-31T00:19:00Z</dcterms:modified>
</cp:coreProperties>
</file>